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 w:themeColor="background1"/>
  <w:body>
    <w:p w14:paraId="5678CC52" w14:textId="77777777" w:rsidR="00726649" w:rsidRDefault="00726649">
      <w:pPr>
        <w:rPr>
          <w:sz w:val="24"/>
        </w:rPr>
      </w:pPr>
    </w:p>
    <w:p w14:paraId="73434266" w14:textId="77777777" w:rsidR="00726649" w:rsidRDefault="00726649">
      <w:pPr>
        <w:rPr>
          <w:sz w:val="24"/>
        </w:rPr>
      </w:pPr>
    </w:p>
    <w:p w14:paraId="7657305F" w14:textId="77777777" w:rsidR="00F93B58" w:rsidRDefault="00125FC0" w:rsidP="00F93B58">
      <w:pPr>
        <w:jc w:val="center"/>
        <w:rPr>
          <w:b/>
          <w:sz w:val="30"/>
        </w:rPr>
      </w:pPr>
      <w:r>
        <w:rPr>
          <w:rFonts w:hint="eastAsia"/>
          <w:b/>
          <w:bCs/>
          <w:sz w:val="30"/>
        </w:rPr>
        <w:t>小菜订餐</w:t>
      </w:r>
      <w:r w:rsidR="00726649">
        <w:rPr>
          <w:rFonts w:hint="eastAsia"/>
          <w:b/>
          <w:sz w:val="30"/>
        </w:rPr>
        <w:t>系统</w:t>
      </w:r>
    </w:p>
    <w:p w14:paraId="09E7AD51" w14:textId="77777777" w:rsidR="00504F26" w:rsidRPr="00F93B58" w:rsidRDefault="00F16C00" w:rsidP="00F93B58">
      <w:pPr>
        <w:jc w:val="center"/>
        <w:rPr>
          <w:b/>
          <w:sz w:val="30"/>
        </w:rPr>
      </w:pPr>
      <w:r>
        <w:rPr>
          <w:rFonts w:hint="eastAsia"/>
          <w:bCs/>
          <w:sz w:val="30"/>
        </w:rPr>
        <w:t>X</w:t>
      </w:r>
      <w:r>
        <w:rPr>
          <w:bCs/>
          <w:sz w:val="30"/>
        </w:rPr>
        <w:t>C</w:t>
      </w:r>
      <w:r>
        <w:rPr>
          <w:rFonts w:hint="eastAsia"/>
          <w:bCs/>
          <w:sz w:val="30"/>
        </w:rPr>
        <w:t>C</w:t>
      </w:r>
      <w:r w:rsidR="00504F26" w:rsidRPr="00504F26">
        <w:rPr>
          <w:rFonts w:hint="eastAsia"/>
          <w:bCs/>
          <w:sz w:val="30"/>
        </w:rPr>
        <w:t>RS</w:t>
      </w:r>
      <w:r w:rsidR="00504F26" w:rsidRPr="00504F26">
        <w:rPr>
          <w:rFonts w:hint="eastAsia"/>
          <w:bCs/>
        </w:rPr>
        <w:t>（</w:t>
      </w:r>
      <w:r w:rsidR="00504F26" w:rsidRPr="00504F26">
        <w:rPr>
          <w:bCs/>
        </w:rPr>
        <w:t>X</w:t>
      </w:r>
      <w:r>
        <w:rPr>
          <w:rFonts w:hint="eastAsia"/>
          <w:bCs/>
        </w:rPr>
        <w:t>iao</w:t>
      </w:r>
      <w:r>
        <w:rPr>
          <w:bCs/>
        </w:rPr>
        <w:t xml:space="preserve"> </w:t>
      </w:r>
      <w:r>
        <w:rPr>
          <w:rFonts w:hint="eastAsia"/>
          <w:bCs/>
        </w:rPr>
        <w:t>C</w:t>
      </w:r>
      <w:r w:rsidR="00504F26" w:rsidRPr="00504F26">
        <w:rPr>
          <w:rFonts w:hint="eastAsia"/>
          <w:bCs/>
        </w:rPr>
        <w:t>ai</w:t>
      </w:r>
      <w:r w:rsidR="007D7AFC">
        <w:rPr>
          <w:bCs/>
        </w:rPr>
        <w:t xml:space="preserve"> </w:t>
      </w:r>
      <w:r>
        <w:rPr>
          <w:bCs/>
        </w:rPr>
        <w:t>C</w:t>
      </w:r>
      <w:r w:rsidRPr="00F16C00">
        <w:rPr>
          <w:bCs/>
        </w:rPr>
        <w:t>afeteria</w:t>
      </w:r>
      <w:r w:rsidR="00504F26" w:rsidRPr="00504F26">
        <w:rPr>
          <w:bCs/>
        </w:rPr>
        <w:t xml:space="preserve"> Reservation S</w:t>
      </w:r>
      <w:r w:rsidR="00504F26" w:rsidRPr="00504F26">
        <w:rPr>
          <w:rFonts w:hint="eastAsia"/>
          <w:bCs/>
        </w:rPr>
        <w:t>ystem</w:t>
      </w:r>
      <w:r w:rsidR="00504F26" w:rsidRPr="00504F26">
        <w:rPr>
          <w:rFonts w:hint="eastAsia"/>
          <w:bCs/>
        </w:rPr>
        <w:t>）</w:t>
      </w:r>
    </w:p>
    <w:p w14:paraId="17F0B932" w14:textId="77777777" w:rsidR="00726649" w:rsidRPr="00125FC0" w:rsidRDefault="00726649" w:rsidP="00125FC0">
      <w:pPr>
        <w:ind w:firstLineChars="800" w:firstLine="2409"/>
        <w:rPr>
          <w:b/>
          <w:sz w:val="30"/>
        </w:rPr>
      </w:pPr>
      <w:r>
        <w:rPr>
          <w:rFonts w:hint="eastAsia"/>
          <w:b/>
          <w:sz w:val="30"/>
        </w:rPr>
        <w:t>《</w:t>
      </w:r>
      <w:r>
        <w:rPr>
          <w:rFonts w:hint="eastAsia"/>
          <w:b/>
          <w:sz w:val="36"/>
        </w:rPr>
        <w:t>软件需求规格说明》</w:t>
      </w:r>
    </w:p>
    <w:p w14:paraId="08FD728F" w14:textId="77777777" w:rsidR="00726649" w:rsidRDefault="00726649">
      <w:pPr>
        <w:rPr>
          <w:sz w:val="24"/>
        </w:r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0"/>
          <w:lang w:val="zh-CN"/>
        </w:rPr>
        <w:id w:val="115673149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E207EAF" w14:textId="77504AF9" w:rsidR="00F57EC4" w:rsidRDefault="004A62C2" w:rsidP="004A62C2">
          <w:pPr>
            <w:pStyle w:val="TOC"/>
            <w:tabs>
              <w:tab w:val="left" w:pos="2858"/>
              <w:tab w:val="center" w:pos="4049"/>
            </w:tabs>
          </w:pPr>
          <w:r>
            <w:rPr>
              <w:rFonts w:ascii="Times New Roman" w:eastAsia="宋体" w:hAnsi="Times New Roman" w:cs="Times New Roman"/>
              <w:color w:val="auto"/>
              <w:kern w:val="2"/>
              <w:sz w:val="21"/>
              <w:szCs w:val="20"/>
              <w:lang w:val="zh-CN"/>
            </w:rPr>
            <w:tab/>
          </w:r>
          <w:r>
            <w:rPr>
              <w:rFonts w:ascii="Times New Roman" w:eastAsia="宋体" w:hAnsi="Times New Roman" w:cs="Times New Roman"/>
              <w:color w:val="auto"/>
              <w:kern w:val="2"/>
              <w:sz w:val="21"/>
              <w:szCs w:val="20"/>
              <w:lang w:val="zh-CN"/>
            </w:rPr>
            <w:tab/>
          </w:r>
          <w:r w:rsidR="00F57EC4">
            <w:rPr>
              <w:lang w:val="zh-CN"/>
            </w:rPr>
            <w:t>目录</w:t>
          </w:r>
        </w:p>
        <w:p w14:paraId="3FA8FC41" w14:textId="715CE407" w:rsidR="00BD4B03" w:rsidRDefault="00F57EC4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8301642" w:history="1">
            <w:r w:rsidR="00BD4B03" w:rsidRPr="00527EB0">
              <w:rPr>
                <w:rStyle w:val="ae"/>
                <w:noProof/>
              </w:rPr>
              <w:t>一、问题陈述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2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2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50E22D0B" w14:textId="0B13F5FF" w:rsidR="00BD4B03" w:rsidRDefault="00B31B83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3" w:history="1">
            <w:r w:rsidR="00BD4B03" w:rsidRPr="00527EB0">
              <w:rPr>
                <w:rStyle w:val="ae"/>
                <w:noProof/>
              </w:rPr>
              <w:t>二、系统划分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3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2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0FE6DA43" w14:textId="07140405" w:rsidR="00BD4B03" w:rsidRDefault="00B31B83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4" w:history="1">
            <w:r w:rsidR="00BD4B03" w:rsidRPr="00527EB0">
              <w:rPr>
                <w:rStyle w:val="ae"/>
                <w:noProof/>
              </w:rPr>
              <w:t>三、子系统功能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4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4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264FF8F5" w14:textId="312A7699" w:rsidR="00BD4B03" w:rsidRDefault="00B31B83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5" w:history="1">
            <w:r w:rsidR="00BD4B03" w:rsidRPr="00527EB0">
              <w:rPr>
                <w:rStyle w:val="ae"/>
                <w:noProof/>
              </w:rPr>
              <w:t>四、数据结构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5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5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650EA6D1" w14:textId="206031C0" w:rsidR="00BD4B03" w:rsidRDefault="00B31B83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6" w:history="1">
            <w:r w:rsidR="00BD4B03" w:rsidRPr="00527EB0">
              <w:rPr>
                <w:rStyle w:val="ae"/>
                <w:noProof/>
              </w:rPr>
              <w:t>五、系统操作分析（</w:t>
            </w:r>
            <w:r w:rsidR="00BD4B03" w:rsidRPr="00527EB0">
              <w:rPr>
                <w:rStyle w:val="ae"/>
                <w:noProof/>
              </w:rPr>
              <w:t>DFD</w:t>
            </w:r>
            <w:r w:rsidR="00BD4B03" w:rsidRPr="00527EB0">
              <w:rPr>
                <w:rStyle w:val="ae"/>
                <w:noProof/>
              </w:rPr>
              <w:t>图）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6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8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7E229BA1" w14:textId="68F970D9" w:rsidR="00BD4B03" w:rsidRDefault="00B31B83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7" w:history="1">
            <w:r w:rsidR="00BD4B03" w:rsidRPr="00527EB0">
              <w:rPr>
                <w:rStyle w:val="ae"/>
                <w:noProof/>
              </w:rPr>
              <w:t>六、系统状态分析（</w:t>
            </w:r>
            <w:r w:rsidR="00BD4B03" w:rsidRPr="00527EB0">
              <w:rPr>
                <w:rStyle w:val="ae"/>
                <w:noProof/>
              </w:rPr>
              <w:t>Status transition</w:t>
            </w:r>
            <w:r w:rsidR="00BD4B03" w:rsidRPr="00527EB0">
              <w:rPr>
                <w:rStyle w:val="ae"/>
                <w:noProof/>
              </w:rPr>
              <w:t>图）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7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10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10B96B6C" w14:textId="632C4100" w:rsidR="00BD4B03" w:rsidRDefault="00B31B83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8" w:history="1">
            <w:r w:rsidR="00BD4B03" w:rsidRPr="00527EB0">
              <w:rPr>
                <w:rStyle w:val="ae"/>
                <w:noProof/>
              </w:rPr>
              <w:t>七、系统界面设计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8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12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345AD27F" w14:textId="597D58F5" w:rsidR="00BD4B03" w:rsidRDefault="00B31B83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9" w:history="1">
            <w:r w:rsidR="00BD4B03" w:rsidRPr="00527EB0">
              <w:rPr>
                <w:rStyle w:val="ae"/>
                <w:noProof/>
              </w:rPr>
              <w:t>八、特色功能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9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16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1B4A17D3" w14:textId="472E94BF" w:rsidR="00BD4B03" w:rsidRDefault="00B31B83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50" w:history="1">
            <w:r w:rsidR="00BD4B03" w:rsidRPr="00527EB0">
              <w:rPr>
                <w:rStyle w:val="ae"/>
                <w:noProof/>
              </w:rPr>
              <w:t>九、性能标准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50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17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0480AA49" w14:textId="77777777" w:rsidR="00726649" w:rsidRPr="00BD4B03" w:rsidRDefault="00F57EC4">
          <w:r>
            <w:rPr>
              <w:b/>
              <w:bCs/>
              <w:lang w:val="zh-CN"/>
            </w:rPr>
            <w:fldChar w:fldCharType="end"/>
          </w:r>
        </w:p>
      </w:sdtContent>
    </w:sdt>
    <w:p w14:paraId="57116193" w14:textId="77777777" w:rsidR="00BD4B03" w:rsidRDefault="00BD4B03" w:rsidP="00F57EC4">
      <w:pPr>
        <w:pStyle w:val="ac"/>
      </w:pPr>
    </w:p>
    <w:p w14:paraId="50D920F0" w14:textId="77777777" w:rsidR="00BD4B03" w:rsidRDefault="00BD4B03" w:rsidP="00F57EC4">
      <w:pPr>
        <w:pStyle w:val="ac"/>
      </w:pPr>
    </w:p>
    <w:p w14:paraId="34D17D8A" w14:textId="77777777" w:rsidR="00BD4B03" w:rsidRDefault="00BD4B03" w:rsidP="00F57EC4">
      <w:pPr>
        <w:pStyle w:val="ac"/>
      </w:pPr>
    </w:p>
    <w:p w14:paraId="63C9F59E" w14:textId="77777777" w:rsidR="00BD4B03" w:rsidRDefault="00BD4B03" w:rsidP="00F57EC4">
      <w:pPr>
        <w:pStyle w:val="ac"/>
      </w:pPr>
    </w:p>
    <w:p w14:paraId="55E08A1C" w14:textId="77777777" w:rsidR="00BD4B03" w:rsidRDefault="00BD4B03" w:rsidP="00F57EC4">
      <w:pPr>
        <w:pStyle w:val="ac"/>
      </w:pPr>
    </w:p>
    <w:p w14:paraId="221F3A9A" w14:textId="77777777" w:rsidR="00BD4B03" w:rsidRDefault="00BD4B03" w:rsidP="00F57EC4">
      <w:pPr>
        <w:pStyle w:val="ac"/>
      </w:pPr>
    </w:p>
    <w:p w14:paraId="2317E509" w14:textId="77777777" w:rsidR="00726649" w:rsidRPr="00F93B58" w:rsidRDefault="00F93B58" w:rsidP="00F57EC4">
      <w:pPr>
        <w:pStyle w:val="ac"/>
      </w:pPr>
      <w:bookmarkStart w:id="0" w:name="_Toc468301642"/>
      <w:r w:rsidRPr="00F93B58">
        <w:rPr>
          <w:rFonts w:hint="eastAsia"/>
        </w:rPr>
        <w:lastRenderedPageBreak/>
        <w:t>一</w:t>
      </w:r>
      <w:r>
        <w:rPr>
          <w:rFonts w:hint="eastAsia"/>
        </w:rPr>
        <w:t>、</w:t>
      </w:r>
      <w:r w:rsidR="00461342" w:rsidRPr="00F93B58">
        <w:rPr>
          <w:rFonts w:hint="eastAsia"/>
        </w:rPr>
        <w:t>问题陈述</w:t>
      </w:r>
      <w:bookmarkEnd w:id="0"/>
    </w:p>
    <w:p w14:paraId="66BA61DC" w14:textId="77777777" w:rsidR="00461342" w:rsidRDefault="00461342" w:rsidP="00461342">
      <w:pPr>
        <w:spacing w:line="500" w:lineRule="exact"/>
        <w:ind w:leftChars="150" w:left="315"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户可以登录这个系统进行订餐与配送。</w:t>
      </w:r>
    </w:p>
    <w:p w14:paraId="17491BBA" w14:textId="77777777" w:rsidR="00461342" w:rsidRPr="00D354CB" w:rsidRDefault="00461342" w:rsidP="00461342">
      <w:pPr>
        <w:spacing w:line="500" w:lineRule="exact"/>
        <w:ind w:leftChars="150" w:left="315" w:firstLineChars="200" w:firstLine="480"/>
        <w:rPr>
          <w:rFonts w:ascii="宋体"/>
          <w:sz w:val="24"/>
        </w:rPr>
      </w:pPr>
      <w:r>
        <w:rPr>
          <w:rFonts w:ascii="宋体" w:hint="eastAsia"/>
          <w:sz w:val="24"/>
        </w:rPr>
        <w:t>当用户成功登陆时，可选择订餐或者配送。若用户选择订餐，则显示订餐界面，根据用户的选择与填写，产生一条新的订单并写入订单库。若用户选择配送，则显示配送界面，根据用户选择，更改订单库中的订单状态。用户也可选择查看自己当前的订单信息、个人信息及修改个人信息。</w:t>
      </w:r>
    </w:p>
    <w:p w14:paraId="6AB96A23" w14:textId="77777777" w:rsidR="00F93B58" w:rsidRPr="00461342" w:rsidRDefault="00461342" w:rsidP="00461342">
      <w:pPr>
        <w:spacing w:line="500" w:lineRule="exac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若用户是新用户，则提供注册界面，注册完成并验证身份成功后，更新用户信息库，产生一条新的用户信息。用户登录时，会调用用户信息库，查看是否与用户信息库信息匹配并反馈。当用户选择订餐时，界面会显示相关食堂饭菜列表，用户可选择想订的餐，然后填写相关信息，点击确认跳转到外部支付系统进行支付，外部支付系统将支付信息反馈给订餐系统，若支付成功，则将新订单信息写入订单库。当用户选择配送时，系统会调用订单库，将需要配送的订单显示在此页面，订单信息能实时更新，当用户选择配送某订单时，订单库的此订单状态将被即时修改，用户也能查看这个订单的具体信息（订餐人电话、配送地址等）。当用户选择查看个人订单信息时，系统会调用订单库并将相应信息反馈给用户。当用户修改个人信息时，用户信息库将更新</w:t>
      </w:r>
    </w:p>
    <w:p w14:paraId="6629AA10" w14:textId="77777777" w:rsidR="00726649" w:rsidRPr="00F93B58" w:rsidRDefault="00F93B58" w:rsidP="00F57EC4">
      <w:pPr>
        <w:pStyle w:val="ac"/>
      </w:pPr>
      <w:bookmarkStart w:id="1" w:name="_Toc468301643"/>
      <w:r>
        <w:rPr>
          <w:rFonts w:hint="eastAsia"/>
        </w:rPr>
        <w:t>二、</w:t>
      </w:r>
      <w:r w:rsidR="00726649" w:rsidRPr="00F93B58">
        <w:rPr>
          <w:rFonts w:hint="eastAsia"/>
        </w:rPr>
        <w:t>系统划分</w:t>
      </w:r>
      <w:bookmarkEnd w:id="1"/>
    </w:p>
    <w:p w14:paraId="676E107C" w14:textId="77777777" w:rsidR="00362ABB" w:rsidRDefault="00362ABB" w:rsidP="00362ABB">
      <w:pPr>
        <w:spacing w:line="500" w:lineRule="exact"/>
        <w:ind w:firstLine="420"/>
        <w:rPr>
          <w:sz w:val="24"/>
        </w:rPr>
      </w:pPr>
      <w:r>
        <w:rPr>
          <w:rFonts w:hint="eastAsia"/>
          <w:sz w:val="24"/>
        </w:rPr>
        <w:t>从实际的用户需求出发，考虑到同一个用户即便在一天中，也可以既是订餐者又是送餐者，为了避免用户频繁地在两种角色两个视图中不断切换，我们将二者集成在一个客户端之中，也就是我们的</w:t>
      </w:r>
      <w:r w:rsidR="00F16C00">
        <w:rPr>
          <w:rFonts w:hint="eastAsia"/>
          <w:sz w:val="24"/>
        </w:rPr>
        <w:t>小菜订餐系统</w:t>
      </w:r>
      <w:r>
        <w:rPr>
          <w:rFonts w:hint="eastAsia"/>
          <w:sz w:val="24"/>
        </w:rPr>
        <w:t>。</w:t>
      </w:r>
    </w:p>
    <w:p w14:paraId="047B5BBD" w14:textId="77777777" w:rsidR="00362ABB" w:rsidRDefault="00362ABB" w:rsidP="00362ABB">
      <w:pPr>
        <w:spacing w:line="500" w:lineRule="exact"/>
        <w:ind w:firstLine="420"/>
        <w:rPr>
          <w:sz w:val="24"/>
        </w:rPr>
      </w:pPr>
      <w:r>
        <w:rPr>
          <w:rFonts w:hint="eastAsia"/>
          <w:sz w:val="24"/>
        </w:rPr>
        <w:t>系统采用客户端的形式，安装在手机中。</w:t>
      </w:r>
    </w:p>
    <w:p w14:paraId="0B7B0A5A" w14:textId="77777777" w:rsidR="00362ABB" w:rsidRPr="00486D9F" w:rsidRDefault="00362ABB" w:rsidP="00362ABB">
      <w:pPr>
        <w:spacing w:line="500" w:lineRule="exact"/>
        <w:ind w:firstLine="420"/>
        <w:rPr>
          <w:sz w:val="24"/>
        </w:rPr>
      </w:pPr>
      <w:r>
        <w:rPr>
          <w:rFonts w:hint="eastAsia"/>
          <w:sz w:val="24"/>
        </w:rPr>
        <w:t>系统要求</w:t>
      </w:r>
      <w:r>
        <w:rPr>
          <w:sz w:val="24"/>
        </w:rPr>
        <w:t>:</w:t>
      </w:r>
      <w:r>
        <w:rPr>
          <w:rFonts w:hint="eastAsia"/>
          <w:sz w:val="24"/>
        </w:rPr>
        <w:t>Android</w:t>
      </w:r>
      <w:r>
        <w:rPr>
          <w:sz w:val="24"/>
        </w:rPr>
        <w:t>2.3</w:t>
      </w:r>
      <w:r>
        <w:rPr>
          <w:rFonts w:hint="eastAsia"/>
          <w:sz w:val="24"/>
        </w:rPr>
        <w:t>或更高版本，</w:t>
      </w:r>
      <w:r>
        <w:rPr>
          <w:sz w:val="24"/>
        </w:rPr>
        <w:t>iOS 7.0</w:t>
      </w:r>
      <w:r>
        <w:rPr>
          <w:rFonts w:hint="eastAsia"/>
          <w:sz w:val="24"/>
        </w:rPr>
        <w:t>或更高版本</w:t>
      </w:r>
      <w:r>
        <w:rPr>
          <w:rFonts w:hint="eastAsia"/>
          <w:sz w:val="24"/>
        </w:rPr>
        <w:t>.</w:t>
      </w:r>
    </w:p>
    <w:p w14:paraId="0A48C403" w14:textId="77777777" w:rsidR="00362ABB" w:rsidRDefault="00F16C00" w:rsidP="00362ABB">
      <w:pPr>
        <w:spacing w:line="500" w:lineRule="exact"/>
        <w:ind w:firstLineChars="200" w:firstLine="482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小菜订餐系统</w:t>
      </w:r>
    </w:p>
    <w:p w14:paraId="24946C1A" w14:textId="77777777" w:rsidR="00362ABB" w:rsidRDefault="00362ABB" w:rsidP="00362ABB">
      <w:pPr>
        <w:rPr>
          <w:b/>
          <w:bCs/>
          <w:sz w:val="24"/>
        </w:rPr>
      </w:pPr>
      <w:r>
        <w:rPr>
          <w:rFonts w:hint="eastAsia"/>
          <w:sz w:val="24"/>
        </w:rPr>
        <w:t xml:space="preserve">  </w:t>
      </w:r>
    </w:p>
    <w:p w14:paraId="6D03E015" w14:textId="77777777" w:rsidR="00362ABB" w:rsidRDefault="00362ABB" w:rsidP="00362ABB">
      <w:pPr>
        <w:ind w:firstLine="525"/>
        <w:rPr>
          <w:sz w:val="24"/>
        </w:rPr>
      </w:pPr>
      <w:r>
        <w:rPr>
          <w:rFonts w:hint="eastAsia"/>
          <w:sz w:val="24"/>
        </w:rPr>
        <w:t>1</w:t>
      </w:r>
      <w:r w:rsidR="00AE7E61">
        <w:rPr>
          <w:rFonts w:hint="eastAsia"/>
          <w:sz w:val="24"/>
        </w:rPr>
        <w:t>）：登录注册模块</w:t>
      </w:r>
      <w:r>
        <w:rPr>
          <w:rFonts w:hint="eastAsia"/>
          <w:sz w:val="24"/>
        </w:rPr>
        <w:t>：</w:t>
      </w:r>
    </w:p>
    <w:p w14:paraId="48B88023" w14:textId="77777777" w:rsidR="00362ABB" w:rsidRDefault="00362ABB" w:rsidP="00362ABB">
      <w:pPr>
        <w:ind w:firstLine="525"/>
        <w:rPr>
          <w:sz w:val="24"/>
        </w:rPr>
      </w:pPr>
      <w:r>
        <w:rPr>
          <w:rFonts w:hint="eastAsia"/>
          <w:sz w:val="24"/>
        </w:rPr>
        <w:t xml:space="preserve">  </w:t>
      </w:r>
      <w:r w:rsidR="00AE7E61">
        <w:rPr>
          <w:rFonts w:hint="eastAsia"/>
          <w:sz w:val="24"/>
        </w:rPr>
        <w:t>①登录</w:t>
      </w:r>
    </w:p>
    <w:p w14:paraId="691897F4" w14:textId="77777777" w:rsidR="00362ABB" w:rsidRDefault="00362ABB" w:rsidP="00362ABB">
      <w:pPr>
        <w:ind w:left="735" w:firstLine="525"/>
        <w:rPr>
          <w:sz w:val="24"/>
        </w:rPr>
      </w:pPr>
      <w:r>
        <w:rPr>
          <w:rFonts w:hint="eastAsia"/>
          <w:sz w:val="24"/>
        </w:rPr>
        <w:lastRenderedPageBreak/>
        <w:t>填写：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填写用户名以及对应口令</w:t>
      </w:r>
    </w:p>
    <w:p w14:paraId="6F8A524A" w14:textId="77777777" w:rsidR="00362ABB" w:rsidRDefault="00362ABB" w:rsidP="00362ABB">
      <w:pPr>
        <w:ind w:firstLine="525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验证：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到数据库中查询，判断用户信息是否合法</w:t>
      </w:r>
    </w:p>
    <w:p w14:paraId="2883DB3E" w14:textId="77777777" w:rsidR="00362ABB" w:rsidRDefault="00362ABB" w:rsidP="00362ABB">
      <w:pPr>
        <w:ind w:firstLine="525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显示：</w:t>
      </w:r>
      <w:r>
        <w:rPr>
          <w:sz w:val="24"/>
        </w:rPr>
        <w:tab/>
      </w:r>
      <w:r>
        <w:rPr>
          <w:rFonts w:hint="eastAsia"/>
          <w:sz w:val="24"/>
        </w:rPr>
        <w:t>显示相应的页面</w:t>
      </w:r>
    </w:p>
    <w:p w14:paraId="657EA4D3" w14:textId="77777777" w:rsidR="00362ABB" w:rsidRDefault="00362ABB" w:rsidP="00362ABB">
      <w:pPr>
        <w:ind w:firstLine="525"/>
        <w:rPr>
          <w:rFonts w:ascii="宋体" w:hAnsi="宋体" w:cs="宋体"/>
          <w:sz w:val="24"/>
        </w:rPr>
      </w:pPr>
      <w:r>
        <w:rPr>
          <w:sz w:val="24"/>
        </w:rPr>
        <w:tab/>
      </w:r>
      <w:r>
        <w:rPr>
          <w:rFonts w:ascii="宋体" w:hAnsi="宋体" w:cs="宋体" w:hint="eastAsia"/>
          <w:sz w:val="24"/>
        </w:rPr>
        <w:t>②注册</w:t>
      </w:r>
    </w:p>
    <w:p w14:paraId="4686218C" w14:textId="77777777" w:rsidR="00362ABB" w:rsidRDefault="00362ABB" w:rsidP="00362ABB">
      <w:pPr>
        <w:ind w:firstLine="52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填写： 填写相应的用户名</w:t>
      </w:r>
    </w:p>
    <w:p w14:paraId="22C1CB1B" w14:textId="77777777" w:rsidR="00362ABB" w:rsidRDefault="00362ABB" w:rsidP="00362ABB">
      <w:pPr>
        <w:ind w:firstLine="52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验证： 到数据库中进行查询，判断是否合法</w:t>
      </w:r>
    </w:p>
    <w:p w14:paraId="7F999D14" w14:textId="77777777" w:rsidR="00362ABB" w:rsidRDefault="00362ABB" w:rsidP="00362ABB">
      <w:pPr>
        <w:ind w:firstLine="52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记录：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增加记录，写入数据库中</w:t>
      </w:r>
    </w:p>
    <w:p w14:paraId="432BF30A" w14:textId="77777777" w:rsidR="00362ABB" w:rsidRDefault="00362ABB" w:rsidP="00362ABB">
      <w:pPr>
        <w:rPr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  <w:t xml:space="preserve">    </w:t>
      </w:r>
      <w:r>
        <w:rPr>
          <w:rFonts w:ascii="宋体" w:hAnsi="宋体" w:cs="宋体" w:hint="eastAsia"/>
          <w:sz w:val="24"/>
        </w:rPr>
        <w:t xml:space="preserve">填写： </w:t>
      </w:r>
      <w:r>
        <w:rPr>
          <w:rFonts w:hint="eastAsia"/>
          <w:sz w:val="24"/>
        </w:rPr>
        <w:t>用户</w:t>
      </w:r>
      <w:r>
        <w:rPr>
          <w:sz w:val="24"/>
        </w:rPr>
        <w:t>姓名</w:t>
      </w:r>
    </w:p>
    <w:p w14:paraId="08179A55" w14:textId="77777777" w:rsidR="00362ABB" w:rsidRDefault="00362ABB" w:rsidP="00362ABB">
      <w:pPr>
        <w:ind w:left="1680" w:firstLineChars="200" w:firstLine="480"/>
        <w:rPr>
          <w:sz w:val="24"/>
        </w:rPr>
      </w:pPr>
      <w:r>
        <w:rPr>
          <w:rFonts w:hint="eastAsia"/>
          <w:sz w:val="24"/>
        </w:rPr>
        <w:t>用户</w:t>
      </w:r>
      <w:r w:rsidRPr="00CE3821">
        <w:rPr>
          <w:rFonts w:hint="eastAsia"/>
          <w:sz w:val="24"/>
        </w:rPr>
        <w:t>年龄</w:t>
      </w:r>
    </w:p>
    <w:p w14:paraId="0C885E3D" w14:textId="77777777" w:rsidR="00362ABB" w:rsidRDefault="00362ABB" w:rsidP="00362ABB">
      <w:pPr>
        <w:ind w:left="1680" w:firstLineChars="200" w:firstLine="480"/>
        <w:rPr>
          <w:sz w:val="24"/>
        </w:rPr>
      </w:pPr>
      <w:r>
        <w:rPr>
          <w:rFonts w:hint="eastAsia"/>
          <w:sz w:val="24"/>
        </w:rPr>
        <w:t>用户</w:t>
      </w:r>
      <w:r w:rsidRPr="00CE3821">
        <w:rPr>
          <w:rFonts w:hint="eastAsia"/>
          <w:sz w:val="24"/>
        </w:rPr>
        <w:t>性别</w:t>
      </w:r>
    </w:p>
    <w:p w14:paraId="6693F5D7" w14:textId="77777777" w:rsidR="00362ABB" w:rsidRDefault="00362ABB" w:rsidP="00362ABB">
      <w:pPr>
        <w:ind w:left="1680" w:firstLineChars="200" w:firstLine="480"/>
        <w:rPr>
          <w:sz w:val="24"/>
        </w:rPr>
      </w:pPr>
      <w:r>
        <w:rPr>
          <w:rFonts w:hint="eastAsia"/>
          <w:sz w:val="24"/>
        </w:rPr>
        <w:t>用户</w:t>
      </w:r>
      <w:r w:rsidRPr="00CE3821">
        <w:rPr>
          <w:sz w:val="24"/>
        </w:rPr>
        <w:t>昵称</w:t>
      </w:r>
    </w:p>
    <w:p w14:paraId="554B3556" w14:textId="77777777" w:rsidR="00362ABB" w:rsidRDefault="00362ABB" w:rsidP="00362ABB">
      <w:pPr>
        <w:ind w:left="1680" w:firstLineChars="200" w:firstLine="480"/>
        <w:rPr>
          <w:sz w:val="24"/>
        </w:rPr>
      </w:pPr>
      <w:r w:rsidRPr="00CE3821">
        <w:rPr>
          <w:sz w:val="24"/>
        </w:rPr>
        <w:t>身份证号</w:t>
      </w:r>
    </w:p>
    <w:p w14:paraId="414A043A" w14:textId="77777777" w:rsidR="00362ABB" w:rsidRDefault="00362ABB" w:rsidP="00362ABB">
      <w:pPr>
        <w:ind w:left="1680" w:firstLineChars="200" w:firstLine="480"/>
        <w:rPr>
          <w:sz w:val="24"/>
        </w:rPr>
      </w:pPr>
      <w:r w:rsidRPr="00CE3821">
        <w:rPr>
          <w:sz w:val="24"/>
        </w:rPr>
        <w:t>注册手机号</w:t>
      </w:r>
    </w:p>
    <w:p w14:paraId="4F90F2B2" w14:textId="77777777" w:rsidR="00362ABB" w:rsidRPr="00F31696" w:rsidRDefault="00362ABB" w:rsidP="00362ABB">
      <w:pPr>
        <w:ind w:left="1680" w:firstLineChars="200" w:firstLine="480"/>
        <w:rPr>
          <w:sz w:val="24"/>
        </w:rPr>
      </w:pPr>
      <w:r>
        <w:rPr>
          <w:rFonts w:hint="eastAsia"/>
          <w:sz w:val="24"/>
        </w:rPr>
        <w:t>用户常用</w:t>
      </w:r>
      <w:r>
        <w:rPr>
          <w:sz w:val="24"/>
        </w:rPr>
        <w:t>邮</w:t>
      </w:r>
      <w:r>
        <w:rPr>
          <w:rFonts w:hint="eastAsia"/>
          <w:sz w:val="24"/>
        </w:rPr>
        <w:t>箱</w:t>
      </w:r>
      <w:r>
        <w:rPr>
          <w:rFonts w:hint="eastAsia"/>
          <w:sz w:val="24"/>
        </w:rPr>
        <w:t xml:space="preserve">    </w:t>
      </w:r>
    </w:p>
    <w:p w14:paraId="06BB7766" w14:textId="77777777" w:rsidR="00362ABB" w:rsidRDefault="00362ABB" w:rsidP="00362ABB">
      <w:pPr>
        <w:ind w:firstLine="52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 xml:space="preserve">显示： 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显示成功信息</w:t>
      </w:r>
    </w:p>
    <w:p w14:paraId="179C2D1A" w14:textId="41530486" w:rsidR="00181A1A" w:rsidRDefault="00362ABB" w:rsidP="001C46AD">
      <w:pPr>
        <w:ind w:firstLine="52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）</w:t>
      </w:r>
      <w:r w:rsidR="00AE7E61">
        <w:rPr>
          <w:rFonts w:ascii="宋体" w:hAnsi="宋体" w:cs="宋体" w:hint="eastAsia"/>
          <w:sz w:val="24"/>
        </w:rPr>
        <w:t>下单模块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 xml:space="preserve"> </w:t>
      </w:r>
    </w:p>
    <w:p w14:paraId="5D7B08C6" w14:textId="77777777" w:rsidR="00362ABB" w:rsidRDefault="00362ABB" w:rsidP="00362ABB">
      <w:pPr>
        <w:ind w:firstLine="52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 xml:space="preserve">填写： </w:t>
      </w:r>
    </w:p>
    <w:p w14:paraId="540C74F6" w14:textId="77777777" w:rsidR="00362ABB" w:rsidRDefault="00362ABB" w:rsidP="00362ABB">
      <w:pPr>
        <w:ind w:left="1575" w:firstLine="52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相应的菜品信息</w:t>
      </w:r>
    </w:p>
    <w:p w14:paraId="7CEFE3D2" w14:textId="77777777" w:rsidR="00362ABB" w:rsidRDefault="00362ABB" w:rsidP="00362ABB">
      <w:pPr>
        <w:ind w:left="1575" w:firstLine="52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单时间</w:t>
      </w:r>
    </w:p>
    <w:p w14:paraId="1A03E30E" w14:textId="77777777" w:rsidR="00362ABB" w:rsidRDefault="00362ABB" w:rsidP="00362ABB">
      <w:pPr>
        <w:ind w:left="1575" w:firstLine="525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期望送达时间</w:t>
      </w:r>
    </w:p>
    <w:p w14:paraId="222A5BFE" w14:textId="77777777" w:rsidR="00362ABB" w:rsidRDefault="00362ABB" w:rsidP="00362ABB">
      <w:pPr>
        <w:ind w:left="1575" w:firstLine="525"/>
        <w:rPr>
          <w:rFonts w:ascii="宋体" w:hAnsi="宋体" w:cs="宋体"/>
          <w:sz w:val="24"/>
        </w:rPr>
      </w:pPr>
      <w:r w:rsidRPr="00CE3821">
        <w:rPr>
          <w:rFonts w:ascii="宋体" w:hAnsi="宋体" w:hint="eastAsia"/>
          <w:sz w:val="24"/>
          <w:szCs w:val="24"/>
        </w:rPr>
        <w:t>拟送达时间</w:t>
      </w:r>
    </w:p>
    <w:p w14:paraId="4E17D2D3" w14:textId="77777777" w:rsidR="00362ABB" w:rsidRDefault="00362ABB" w:rsidP="00362ABB">
      <w:pPr>
        <w:ind w:firstLine="52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餐厅信息</w:t>
      </w:r>
    </w:p>
    <w:p w14:paraId="02FFC14C" w14:textId="77777777" w:rsidR="00362ABB" w:rsidRDefault="00362ABB" w:rsidP="00362ABB">
      <w:pPr>
        <w:ind w:firstLine="52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用户地址</w:t>
      </w:r>
    </w:p>
    <w:p w14:paraId="28A72F84" w14:textId="77777777" w:rsidR="00362ABB" w:rsidRDefault="00362ABB" w:rsidP="00362ABB">
      <w:pPr>
        <w:ind w:firstLine="52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支付方式</w:t>
      </w:r>
    </w:p>
    <w:p w14:paraId="30D6A98E" w14:textId="77777777" w:rsidR="00362ABB" w:rsidRDefault="00362ABB" w:rsidP="00362ABB">
      <w:pPr>
        <w:ind w:firstLine="525"/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将订单状态置为（已支付）</w:t>
      </w:r>
    </w:p>
    <w:p w14:paraId="36338BD2" w14:textId="00729C03" w:rsidR="00362ABB" w:rsidRPr="001C46AD" w:rsidRDefault="001C46AD" w:rsidP="001C46AD">
      <w:pPr>
        <w:ind w:left="1575" w:firstLine="525"/>
        <w:rPr>
          <w:rFonts w:ascii="宋体" w:hAnsi="宋体" w:cs="宋体"/>
          <w:sz w:val="24"/>
        </w:rPr>
      </w:pPr>
      <w:r>
        <w:tab/>
      </w:r>
      <w:r w:rsidRPr="001C46AD">
        <w:rPr>
          <w:rFonts w:ascii="宋体" w:hAnsi="宋体" w:cs="宋体" w:hint="eastAsia"/>
          <w:sz w:val="24"/>
        </w:rPr>
        <w:t>进行实际的支付</w:t>
      </w:r>
    </w:p>
    <w:p w14:paraId="7287CBF5" w14:textId="77777777" w:rsidR="00362ABB" w:rsidRDefault="00362ABB" w:rsidP="00362ABB">
      <w:pPr>
        <w:rPr>
          <w:sz w:val="24"/>
        </w:rPr>
      </w:pPr>
      <w:r>
        <w:rPr>
          <w:rFonts w:hint="eastAsia"/>
        </w:rPr>
        <w:t xml:space="preserve">    </w:t>
      </w:r>
      <w:r>
        <w:rPr>
          <w:rFonts w:hint="eastAsia"/>
          <w:sz w:val="24"/>
        </w:rPr>
        <w:t xml:space="preserve"> 3</w:t>
      </w:r>
      <w:r>
        <w:rPr>
          <w:rFonts w:hint="eastAsia"/>
          <w:sz w:val="24"/>
        </w:rPr>
        <w:t>）</w:t>
      </w:r>
      <w:r w:rsidR="00AE7E61">
        <w:rPr>
          <w:rFonts w:hint="eastAsia"/>
          <w:sz w:val="24"/>
        </w:rPr>
        <w:t>抢单模块</w:t>
      </w:r>
      <w:r>
        <w:rPr>
          <w:rFonts w:hint="eastAsia"/>
          <w:sz w:val="24"/>
        </w:rPr>
        <w:t>：</w:t>
      </w:r>
    </w:p>
    <w:p w14:paraId="7B819266" w14:textId="77777777" w:rsidR="00362ABB" w:rsidRDefault="00362ABB" w:rsidP="00362ABB">
      <w:pPr>
        <w:rPr>
          <w:sz w:val="24"/>
        </w:rPr>
      </w:pPr>
      <w:r>
        <w:rPr>
          <w:rFonts w:hint="eastAsia"/>
          <w:sz w:val="24"/>
        </w:rPr>
        <w:t xml:space="preserve">           </w:t>
      </w:r>
      <w:r>
        <w:rPr>
          <w:rFonts w:hint="eastAsia"/>
          <w:sz w:val="24"/>
        </w:rPr>
        <w:t>确认：</w:t>
      </w:r>
    </w:p>
    <w:p w14:paraId="34DA5B20" w14:textId="77777777" w:rsidR="00362ABB" w:rsidRDefault="00362ABB" w:rsidP="00362ABB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某待送餐者接单响应</w:t>
      </w:r>
    </w:p>
    <w:p w14:paraId="37E6AF12" w14:textId="77777777" w:rsidR="00362ABB" w:rsidRDefault="00362ABB" w:rsidP="00362ABB">
      <w:pPr>
        <w:ind w:left="840" w:firstLine="420"/>
        <w:rPr>
          <w:sz w:val="24"/>
        </w:rPr>
      </w:pPr>
      <w:r>
        <w:rPr>
          <w:rFonts w:hint="eastAsia"/>
          <w:sz w:val="24"/>
        </w:rPr>
        <w:t>填写</w:t>
      </w:r>
      <w:r>
        <w:rPr>
          <w:rFonts w:hint="eastAsia"/>
          <w:sz w:val="24"/>
        </w:rPr>
        <w:t xml:space="preserve">:  </w:t>
      </w:r>
    </w:p>
    <w:p w14:paraId="27D71437" w14:textId="77777777" w:rsidR="00362ABB" w:rsidRDefault="00362ABB" w:rsidP="00362ABB">
      <w:pPr>
        <w:ind w:left="1680" w:firstLine="420"/>
        <w:rPr>
          <w:sz w:val="24"/>
        </w:rPr>
      </w:pPr>
      <w:r>
        <w:rPr>
          <w:rFonts w:hint="eastAsia"/>
          <w:sz w:val="24"/>
        </w:rPr>
        <w:t>抢单人信息</w:t>
      </w:r>
    </w:p>
    <w:p w14:paraId="012F512F" w14:textId="77777777" w:rsidR="00362ABB" w:rsidRDefault="00362ABB" w:rsidP="00362ABB">
      <w:pPr>
        <w:ind w:left="1680" w:firstLine="420"/>
        <w:rPr>
          <w:sz w:val="24"/>
        </w:rPr>
      </w:pPr>
      <w:r>
        <w:rPr>
          <w:rFonts w:hint="eastAsia"/>
          <w:sz w:val="24"/>
        </w:rPr>
        <w:t>抢单时间</w:t>
      </w:r>
    </w:p>
    <w:p w14:paraId="0F4A2B54" w14:textId="77777777" w:rsidR="00362ABB" w:rsidRDefault="00362ABB" w:rsidP="00362ABB">
      <w:pPr>
        <w:ind w:left="1680" w:firstLine="420"/>
        <w:rPr>
          <w:sz w:val="24"/>
        </w:rPr>
      </w:pPr>
      <w:r>
        <w:rPr>
          <w:rFonts w:hint="eastAsia"/>
          <w:sz w:val="24"/>
        </w:rPr>
        <w:t>将订单状态置为“待配送”</w:t>
      </w:r>
    </w:p>
    <w:p w14:paraId="2B6CF249" w14:textId="77777777" w:rsidR="00362ABB" w:rsidRDefault="00362ABB" w:rsidP="00362ABB">
      <w:pPr>
        <w:ind w:left="1680" w:firstLine="420"/>
        <w:rPr>
          <w:sz w:val="24"/>
        </w:rPr>
      </w:pPr>
    </w:p>
    <w:p w14:paraId="6EDD8FEB" w14:textId="1E88A683" w:rsidR="00181A1A" w:rsidRPr="00181A1A" w:rsidRDefault="00362ABB" w:rsidP="00362ABB">
      <w:pPr>
        <w:rPr>
          <w:sz w:val="24"/>
        </w:rPr>
      </w:pPr>
      <w:r>
        <w:rPr>
          <w:sz w:val="24"/>
        </w:rPr>
        <w:tab/>
        <w:t xml:space="preserve"> 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</w:t>
      </w:r>
      <w:r w:rsidR="00181A1A">
        <w:rPr>
          <w:rFonts w:hint="eastAsia"/>
          <w:sz w:val="24"/>
        </w:rPr>
        <w:t>订单管理模块</w:t>
      </w:r>
      <w:r>
        <w:rPr>
          <w:rFonts w:hint="eastAsia"/>
          <w:sz w:val="24"/>
        </w:rPr>
        <w:t>：</w:t>
      </w:r>
    </w:p>
    <w:p w14:paraId="44E720F2" w14:textId="77777777" w:rsidR="00362ABB" w:rsidRDefault="00362ABB" w:rsidP="00362ABB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填写：</w:t>
      </w:r>
    </w:p>
    <w:p w14:paraId="71E7BBCD" w14:textId="77777777" w:rsidR="00362ABB" w:rsidRDefault="00362ABB" w:rsidP="00362ABB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送达时间</w:t>
      </w:r>
    </w:p>
    <w:p w14:paraId="621CAA25" w14:textId="77777777" w:rsidR="00362ABB" w:rsidRDefault="00362ABB" w:rsidP="00362ABB">
      <w:pPr>
        <w:pStyle w:val="ab"/>
        <w:spacing w:line="360" w:lineRule="auto"/>
        <w:ind w:left="360" w:firstLineChars="0" w:firstLine="0"/>
        <w:rPr>
          <w:rFonts w:ascii="宋体" w:hAnsi="宋体"/>
          <w:sz w:val="24"/>
          <w:szCs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 w:rsidRPr="00CE3821">
        <w:rPr>
          <w:rFonts w:ascii="宋体" w:hAnsi="宋体" w:hint="eastAsia"/>
          <w:sz w:val="24"/>
        </w:rPr>
        <w:t>评价订餐者</w:t>
      </w:r>
    </w:p>
    <w:p w14:paraId="00B84542" w14:textId="77777777" w:rsidR="00362ABB" w:rsidRPr="00CE3821" w:rsidRDefault="00362ABB" w:rsidP="00362ABB">
      <w:pPr>
        <w:pStyle w:val="ab"/>
        <w:spacing w:line="360" w:lineRule="auto"/>
        <w:ind w:left="2040" w:firstLineChars="0" w:firstLine="60"/>
        <w:rPr>
          <w:rFonts w:ascii="宋体" w:hAnsi="宋体"/>
          <w:sz w:val="24"/>
          <w:szCs w:val="24"/>
        </w:rPr>
      </w:pPr>
      <w:r w:rsidRPr="00CE3821">
        <w:rPr>
          <w:rFonts w:ascii="宋体" w:hAnsi="宋体" w:hint="eastAsia"/>
          <w:sz w:val="24"/>
        </w:rPr>
        <w:t>评价送餐者</w:t>
      </w:r>
    </w:p>
    <w:p w14:paraId="38459319" w14:textId="77777777" w:rsidR="00362ABB" w:rsidRPr="00664C52" w:rsidRDefault="00362ABB" w:rsidP="00362ABB">
      <w:pPr>
        <w:rPr>
          <w:sz w:val="24"/>
        </w:rPr>
      </w:pPr>
    </w:p>
    <w:p w14:paraId="602900AB" w14:textId="77777777" w:rsidR="00362ABB" w:rsidRDefault="00362ABB" w:rsidP="00362ABB">
      <w:pPr>
        <w:rPr>
          <w:sz w:val="24"/>
        </w:rPr>
      </w:pPr>
    </w:p>
    <w:p w14:paraId="200B9C94" w14:textId="77777777" w:rsidR="00362ABB" w:rsidRDefault="00F93B58" w:rsidP="00362ABB">
      <w:pPr>
        <w:rPr>
          <w:sz w:val="24"/>
        </w:rPr>
      </w:pPr>
      <w:r>
        <w:rPr>
          <w:rFonts w:hint="eastAsia"/>
          <w:sz w:val="24"/>
        </w:rPr>
        <w:lastRenderedPageBreak/>
        <w:t xml:space="preserve">     5</w:t>
      </w:r>
      <w:r w:rsidR="00362ABB">
        <w:rPr>
          <w:rFonts w:hint="eastAsia"/>
          <w:sz w:val="24"/>
        </w:rPr>
        <w:t>）</w:t>
      </w:r>
      <w:r w:rsidR="00181A1A">
        <w:rPr>
          <w:rFonts w:hint="eastAsia"/>
          <w:sz w:val="24"/>
        </w:rPr>
        <w:t>账号信息管理</w:t>
      </w:r>
      <w:r w:rsidR="00362ABB">
        <w:rPr>
          <w:rFonts w:hint="eastAsia"/>
          <w:sz w:val="24"/>
        </w:rPr>
        <w:t>：</w:t>
      </w:r>
      <w:r w:rsidR="00181A1A">
        <w:rPr>
          <w:rFonts w:hint="eastAsia"/>
          <w:sz w:val="24"/>
        </w:rPr>
        <w:t>查看用户信息，修改用户信息</w:t>
      </w:r>
    </w:p>
    <w:p w14:paraId="7882A84A" w14:textId="77777777" w:rsidR="00362ABB" w:rsidRDefault="00362ABB" w:rsidP="00362ABB">
      <w:pPr>
        <w:rPr>
          <w:sz w:val="24"/>
        </w:rPr>
      </w:pPr>
    </w:p>
    <w:p w14:paraId="477F0682" w14:textId="77777777" w:rsidR="00362ABB" w:rsidRDefault="00362ABB" w:rsidP="00362ABB">
      <w:pPr>
        <w:ind w:left="735" w:firstLine="525"/>
        <w:rPr>
          <w:sz w:val="24"/>
        </w:rPr>
      </w:pPr>
      <w:r>
        <w:rPr>
          <w:rFonts w:hint="eastAsia"/>
          <w:sz w:val="24"/>
        </w:rPr>
        <w:t>检索查询：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根据日期、食堂，还提供全范围的关键字检索</w:t>
      </w:r>
    </w:p>
    <w:p w14:paraId="6F298B28" w14:textId="77777777" w:rsidR="00362ABB" w:rsidRDefault="00362ABB" w:rsidP="00362ABB">
      <w:pPr>
        <w:rPr>
          <w:sz w:val="24"/>
        </w:rPr>
      </w:pPr>
      <w:r>
        <w:rPr>
          <w:sz w:val="24"/>
        </w:rPr>
        <w:tab/>
      </w:r>
    </w:p>
    <w:p w14:paraId="27CC66E2" w14:textId="77777777" w:rsidR="00362ABB" w:rsidRDefault="00181A1A" w:rsidP="00362ABB">
      <w:pPr>
        <w:ind w:left="315" w:firstLine="420"/>
        <w:rPr>
          <w:sz w:val="24"/>
        </w:rPr>
      </w:pPr>
      <w:r>
        <w:rPr>
          <w:rFonts w:hint="eastAsia"/>
          <w:sz w:val="24"/>
        </w:rPr>
        <w:t>5.1</w:t>
      </w:r>
      <w:r w:rsidR="00362ABB">
        <w:rPr>
          <w:rFonts w:hint="eastAsia"/>
          <w:sz w:val="24"/>
        </w:rPr>
        <w:t>修改用户信息：</w:t>
      </w:r>
    </w:p>
    <w:p w14:paraId="6793AE90" w14:textId="77777777" w:rsidR="00362ABB" w:rsidRDefault="00362ABB" w:rsidP="00362ABB">
      <w:pPr>
        <w:ind w:left="315" w:firstLine="42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填写：</w:t>
      </w:r>
    </w:p>
    <w:p w14:paraId="279CA893" w14:textId="77777777" w:rsidR="00362ABB" w:rsidRDefault="00362ABB" w:rsidP="00362ABB">
      <w:pPr>
        <w:ind w:left="1680" w:firstLine="420"/>
        <w:rPr>
          <w:sz w:val="24"/>
        </w:rPr>
      </w:pPr>
      <w:r>
        <w:rPr>
          <w:rFonts w:hint="eastAsia"/>
          <w:sz w:val="24"/>
        </w:rPr>
        <w:t>用户</w:t>
      </w:r>
      <w:r>
        <w:rPr>
          <w:sz w:val="24"/>
        </w:rPr>
        <w:t>姓名</w:t>
      </w:r>
    </w:p>
    <w:p w14:paraId="3FFBD636" w14:textId="77777777" w:rsidR="00362ABB" w:rsidRDefault="00362ABB" w:rsidP="00362ABB">
      <w:pPr>
        <w:ind w:left="1680" w:firstLine="420"/>
        <w:rPr>
          <w:sz w:val="24"/>
        </w:rPr>
      </w:pPr>
      <w:r>
        <w:rPr>
          <w:rFonts w:hint="eastAsia"/>
          <w:sz w:val="24"/>
        </w:rPr>
        <w:t>用户</w:t>
      </w:r>
      <w:r w:rsidRPr="00CE3821">
        <w:rPr>
          <w:rFonts w:hint="eastAsia"/>
          <w:sz w:val="24"/>
        </w:rPr>
        <w:t>年龄</w:t>
      </w:r>
    </w:p>
    <w:p w14:paraId="3B55A20B" w14:textId="77777777" w:rsidR="00362ABB" w:rsidRDefault="00362ABB" w:rsidP="00362ABB">
      <w:pPr>
        <w:ind w:left="1680" w:firstLine="420"/>
        <w:rPr>
          <w:sz w:val="24"/>
        </w:rPr>
      </w:pPr>
      <w:r>
        <w:rPr>
          <w:rFonts w:hint="eastAsia"/>
          <w:sz w:val="24"/>
        </w:rPr>
        <w:t>用户</w:t>
      </w:r>
      <w:r w:rsidRPr="00CE3821">
        <w:rPr>
          <w:rFonts w:hint="eastAsia"/>
          <w:sz w:val="24"/>
        </w:rPr>
        <w:t>性别</w:t>
      </w:r>
    </w:p>
    <w:p w14:paraId="5F366453" w14:textId="77777777" w:rsidR="00362ABB" w:rsidRDefault="00362ABB" w:rsidP="00362ABB">
      <w:pPr>
        <w:ind w:left="1680" w:firstLine="420"/>
        <w:rPr>
          <w:sz w:val="24"/>
        </w:rPr>
      </w:pPr>
      <w:r>
        <w:rPr>
          <w:rFonts w:hint="eastAsia"/>
          <w:sz w:val="24"/>
        </w:rPr>
        <w:t>用户</w:t>
      </w:r>
      <w:r w:rsidRPr="00CE3821">
        <w:rPr>
          <w:sz w:val="24"/>
        </w:rPr>
        <w:t>昵称</w:t>
      </w:r>
    </w:p>
    <w:p w14:paraId="44B3A64F" w14:textId="77777777" w:rsidR="00362ABB" w:rsidRDefault="00362ABB" w:rsidP="00362ABB">
      <w:pPr>
        <w:ind w:left="1680" w:firstLine="420"/>
        <w:rPr>
          <w:sz w:val="24"/>
        </w:rPr>
      </w:pPr>
      <w:r w:rsidRPr="00CE3821">
        <w:rPr>
          <w:sz w:val="24"/>
        </w:rPr>
        <w:t>身份证号</w:t>
      </w:r>
    </w:p>
    <w:p w14:paraId="3AFFFC97" w14:textId="77777777" w:rsidR="00362ABB" w:rsidRDefault="00362ABB" w:rsidP="00362ABB">
      <w:pPr>
        <w:ind w:left="1680" w:firstLine="420"/>
        <w:rPr>
          <w:sz w:val="24"/>
        </w:rPr>
      </w:pPr>
      <w:r w:rsidRPr="00CE3821">
        <w:rPr>
          <w:sz w:val="24"/>
        </w:rPr>
        <w:t>注册手机号</w:t>
      </w:r>
    </w:p>
    <w:p w14:paraId="098A092C" w14:textId="77777777" w:rsidR="00461342" w:rsidRDefault="00362ABB" w:rsidP="00F57EC4">
      <w:pPr>
        <w:ind w:left="1680" w:firstLine="420"/>
        <w:rPr>
          <w:sz w:val="24"/>
        </w:rPr>
      </w:pPr>
      <w:r>
        <w:rPr>
          <w:rFonts w:hint="eastAsia"/>
          <w:sz w:val="24"/>
        </w:rPr>
        <w:t>用户常用</w:t>
      </w:r>
      <w:r>
        <w:rPr>
          <w:sz w:val="24"/>
        </w:rPr>
        <w:t>邮</w:t>
      </w:r>
      <w:r>
        <w:rPr>
          <w:rFonts w:hint="eastAsia"/>
          <w:sz w:val="24"/>
        </w:rPr>
        <w:t>箱</w:t>
      </w:r>
      <w:r>
        <w:rPr>
          <w:rFonts w:hint="eastAsia"/>
          <w:sz w:val="24"/>
        </w:rPr>
        <w:t xml:space="preserve">    </w:t>
      </w:r>
    </w:p>
    <w:p w14:paraId="0F8E8812" w14:textId="77777777" w:rsidR="007D7AFC" w:rsidRPr="00F93B58" w:rsidRDefault="00F93B58" w:rsidP="00F57EC4">
      <w:pPr>
        <w:pStyle w:val="ac"/>
      </w:pPr>
      <w:bookmarkStart w:id="2" w:name="_Toc468301644"/>
      <w:r>
        <w:rPr>
          <w:rFonts w:hint="eastAsia"/>
        </w:rPr>
        <w:t>三、</w:t>
      </w:r>
      <w:r w:rsidR="00726649" w:rsidRPr="00F93B58">
        <w:rPr>
          <w:rFonts w:hint="eastAsia"/>
        </w:rPr>
        <w:t>子系统功能</w:t>
      </w:r>
      <w:bookmarkEnd w:id="2"/>
    </w:p>
    <w:p w14:paraId="6A06DF05" w14:textId="77777777" w:rsidR="007D7AFC" w:rsidRDefault="007D7AFC" w:rsidP="007D7AFC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Usercase</w:t>
      </w:r>
      <w:r>
        <w:rPr>
          <w:rFonts w:hint="eastAsia"/>
          <w:sz w:val="24"/>
        </w:rPr>
        <w:t>图请见面向对象设计部分，以下为功能的文字描述）</w:t>
      </w:r>
    </w:p>
    <w:p w14:paraId="24A6C3C5" w14:textId="77777777" w:rsidR="007D7AFC" w:rsidRPr="007D7AFC" w:rsidRDefault="007D7AFC" w:rsidP="007D7AFC">
      <w:pPr>
        <w:rPr>
          <w:sz w:val="24"/>
        </w:rPr>
      </w:pPr>
    </w:p>
    <w:tbl>
      <w:tblPr>
        <w:tblW w:w="910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2040"/>
        <w:gridCol w:w="2040"/>
        <w:gridCol w:w="4180"/>
      </w:tblGrid>
      <w:tr w:rsidR="009C59E0" w:rsidRPr="009C59E0" w14:paraId="695AC9C5" w14:textId="77777777" w:rsidTr="00F93B58">
        <w:trPr>
          <w:trHeight w:val="555"/>
        </w:trPr>
        <w:tc>
          <w:tcPr>
            <w:tcW w:w="840" w:type="dxa"/>
            <w:shd w:val="clear" w:color="000000" w:fill="99CCFF"/>
            <w:noWrap/>
            <w:vAlign w:val="center"/>
            <w:hideMark/>
          </w:tcPr>
          <w:p w14:paraId="2CB12732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序号</w:t>
            </w:r>
          </w:p>
        </w:tc>
        <w:tc>
          <w:tcPr>
            <w:tcW w:w="2040" w:type="dxa"/>
            <w:shd w:val="clear" w:color="000000" w:fill="99CCFF"/>
            <w:noWrap/>
            <w:vAlign w:val="center"/>
            <w:hideMark/>
          </w:tcPr>
          <w:p w14:paraId="23397FB5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大分类（模块）</w:t>
            </w:r>
          </w:p>
        </w:tc>
        <w:tc>
          <w:tcPr>
            <w:tcW w:w="2040" w:type="dxa"/>
            <w:shd w:val="clear" w:color="000000" w:fill="99CCFF"/>
            <w:noWrap/>
            <w:vAlign w:val="center"/>
            <w:hideMark/>
          </w:tcPr>
          <w:p w14:paraId="6FE514B9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小分类（子模块）</w:t>
            </w:r>
          </w:p>
        </w:tc>
        <w:tc>
          <w:tcPr>
            <w:tcW w:w="4180" w:type="dxa"/>
            <w:shd w:val="clear" w:color="000000" w:fill="99CCFF"/>
            <w:noWrap/>
            <w:vAlign w:val="center"/>
            <w:hideMark/>
          </w:tcPr>
          <w:p w14:paraId="4258F278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详细说明</w:t>
            </w:r>
          </w:p>
        </w:tc>
      </w:tr>
      <w:tr w:rsidR="009C59E0" w:rsidRPr="009C59E0" w14:paraId="5E8C8398" w14:textId="77777777" w:rsidTr="00F93B58">
        <w:trPr>
          <w:trHeight w:val="1230"/>
        </w:trPr>
        <w:tc>
          <w:tcPr>
            <w:tcW w:w="840" w:type="dxa"/>
            <w:shd w:val="clear" w:color="auto" w:fill="auto"/>
            <w:noWrap/>
            <w:vAlign w:val="center"/>
            <w:hideMark/>
          </w:tcPr>
          <w:p w14:paraId="5AFB8526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1</w:t>
            </w: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7E2FE2EF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登录</w:t>
            </w: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0E21ECC1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登录</w:t>
            </w:r>
          </w:p>
        </w:tc>
        <w:tc>
          <w:tcPr>
            <w:tcW w:w="4180" w:type="dxa"/>
            <w:shd w:val="clear" w:color="auto" w:fill="auto"/>
            <w:vAlign w:val="center"/>
            <w:hideMark/>
          </w:tcPr>
          <w:p w14:paraId="46845A64" w14:textId="77777777" w:rsidR="009C59E0" w:rsidRPr="009C59E0" w:rsidRDefault="009C59E0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用户登录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>：用户输入口令，进入系统界面</w:t>
            </w:r>
          </w:p>
        </w:tc>
      </w:tr>
      <w:tr w:rsidR="001C46AD" w:rsidRPr="009C59E0" w14:paraId="51548777" w14:textId="77777777" w:rsidTr="00F93B58">
        <w:trPr>
          <w:trHeight w:val="1230"/>
        </w:trPr>
        <w:tc>
          <w:tcPr>
            <w:tcW w:w="840" w:type="dxa"/>
            <w:shd w:val="clear" w:color="auto" w:fill="auto"/>
            <w:noWrap/>
            <w:vAlign w:val="center"/>
            <w:hideMark/>
          </w:tcPr>
          <w:p w14:paraId="4FA1532E" w14:textId="77777777" w:rsidR="001C46AD" w:rsidRPr="009C59E0" w:rsidRDefault="001C46A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2</w:t>
            </w:r>
          </w:p>
        </w:tc>
        <w:tc>
          <w:tcPr>
            <w:tcW w:w="2040" w:type="dxa"/>
            <w:vMerge w:val="restart"/>
            <w:shd w:val="clear" w:color="auto" w:fill="auto"/>
            <w:noWrap/>
            <w:vAlign w:val="center"/>
            <w:hideMark/>
          </w:tcPr>
          <w:p w14:paraId="7B00FA4D" w14:textId="7245196D" w:rsidR="001C46AD" w:rsidRPr="009C59E0" w:rsidRDefault="001C46A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下单</w:t>
            </w: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6F8F6012" w14:textId="6C054D85" w:rsidR="001C46AD" w:rsidRPr="009C59E0" w:rsidRDefault="001C46A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填写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>订单</w:t>
            </w:r>
          </w:p>
        </w:tc>
        <w:tc>
          <w:tcPr>
            <w:tcW w:w="4180" w:type="dxa"/>
            <w:shd w:val="clear" w:color="auto" w:fill="auto"/>
            <w:vAlign w:val="center"/>
            <w:hideMark/>
          </w:tcPr>
          <w:p w14:paraId="6A65755E" w14:textId="2ABC0718" w:rsidR="001C46AD" w:rsidRPr="009C59E0" w:rsidRDefault="001C46AD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填写</w:t>
            </w: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订单：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>用户选择自己需要的菜品，附加需要送达时间，提交系统</w:t>
            </w:r>
          </w:p>
        </w:tc>
      </w:tr>
      <w:tr w:rsidR="001C46AD" w:rsidRPr="009C59E0" w14:paraId="0C4ECEA1" w14:textId="77777777" w:rsidTr="00F93B58">
        <w:trPr>
          <w:trHeight w:val="1065"/>
        </w:trPr>
        <w:tc>
          <w:tcPr>
            <w:tcW w:w="840" w:type="dxa"/>
            <w:shd w:val="clear" w:color="auto" w:fill="auto"/>
            <w:noWrap/>
            <w:vAlign w:val="center"/>
            <w:hideMark/>
          </w:tcPr>
          <w:p w14:paraId="32DDC4C9" w14:textId="77777777" w:rsidR="001C46AD" w:rsidRPr="009C59E0" w:rsidRDefault="001C46A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3</w:t>
            </w:r>
          </w:p>
        </w:tc>
        <w:tc>
          <w:tcPr>
            <w:tcW w:w="2040" w:type="dxa"/>
            <w:vMerge/>
            <w:vAlign w:val="center"/>
            <w:hideMark/>
          </w:tcPr>
          <w:p w14:paraId="00D323B9" w14:textId="77777777" w:rsidR="001C46AD" w:rsidRPr="009C59E0" w:rsidRDefault="001C46AD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3F0E155F" w14:textId="77777777" w:rsidR="001C46AD" w:rsidRPr="009C59E0" w:rsidRDefault="001C46A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餐后评价</w:t>
            </w:r>
          </w:p>
        </w:tc>
        <w:tc>
          <w:tcPr>
            <w:tcW w:w="4180" w:type="dxa"/>
            <w:shd w:val="clear" w:color="auto" w:fill="auto"/>
            <w:vAlign w:val="center"/>
            <w:hideMark/>
          </w:tcPr>
          <w:p w14:paraId="1A56BAF3" w14:textId="77777777" w:rsidR="001C46AD" w:rsidRPr="009C59E0" w:rsidRDefault="001C46AD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餐后评价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 xml:space="preserve">：确认收货后，送餐者订餐者对彼此进行评价 </w:t>
            </w:r>
          </w:p>
        </w:tc>
      </w:tr>
      <w:tr w:rsidR="001C46AD" w:rsidRPr="009C59E0" w14:paraId="4EF89470" w14:textId="77777777" w:rsidTr="00F93B58">
        <w:trPr>
          <w:trHeight w:val="1065"/>
        </w:trPr>
        <w:tc>
          <w:tcPr>
            <w:tcW w:w="840" w:type="dxa"/>
            <w:shd w:val="clear" w:color="auto" w:fill="auto"/>
            <w:noWrap/>
            <w:vAlign w:val="center"/>
          </w:tcPr>
          <w:p w14:paraId="7C7A89F7" w14:textId="753947E2" w:rsidR="001C46A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4</w:t>
            </w:r>
          </w:p>
        </w:tc>
        <w:tc>
          <w:tcPr>
            <w:tcW w:w="2040" w:type="dxa"/>
            <w:vMerge/>
            <w:vAlign w:val="center"/>
          </w:tcPr>
          <w:p w14:paraId="040BC32B" w14:textId="77777777" w:rsidR="001C46AD" w:rsidRPr="009C59E0" w:rsidRDefault="001C46AD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</w:tcPr>
          <w:p w14:paraId="524AF49A" w14:textId="1A7BF80B" w:rsidR="001C46AD" w:rsidRPr="001C46AD" w:rsidRDefault="001C46AD" w:rsidP="001C46AD">
            <w:pPr>
              <w:ind w:firstLine="525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支付订单</w:t>
            </w:r>
          </w:p>
        </w:tc>
        <w:tc>
          <w:tcPr>
            <w:tcW w:w="4180" w:type="dxa"/>
            <w:shd w:val="clear" w:color="auto" w:fill="auto"/>
            <w:vAlign w:val="center"/>
          </w:tcPr>
          <w:p w14:paraId="2096A9B0" w14:textId="5D73EDA3" w:rsidR="001C46AD" w:rsidRPr="001C46AD" w:rsidRDefault="001C46AD" w:rsidP="009C59E0">
            <w:pPr>
              <w:widowControl/>
              <w:jc w:val="left"/>
              <w:rPr>
                <w:rFonts w:ascii="宋体" w:hAnsi="宋体" w:cs="宋体"/>
                <w:bCs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支付订单：</w:t>
            </w:r>
            <w:r>
              <w:rPr>
                <w:rFonts w:ascii="宋体" w:hAnsi="宋体" w:cs="宋体" w:hint="eastAsia"/>
                <w:bCs/>
                <w:kern w:val="0"/>
                <w:sz w:val="20"/>
              </w:rPr>
              <w:t>对于已经完成的订单进行支付</w:t>
            </w:r>
          </w:p>
        </w:tc>
      </w:tr>
      <w:tr w:rsidR="003B7E5D" w:rsidRPr="009C59E0" w14:paraId="06081423" w14:textId="77777777" w:rsidTr="007D4C18">
        <w:trPr>
          <w:trHeight w:val="1334"/>
        </w:trPr>
        <w:tc>
          <w:tcPr>
            <w:tcW w:w="840" w:type="dxa"/>
            <w:shd w:val="clear" w:color="auto" w:fill="auto"/>
            <w:noWrap/>
            <w:vAlign w:val="center"/>
            <w:hideMark/>
          </w:tcPr>
          <w:p w14:paraId="46599B81" w14:textId="50BF7453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5</w:t>
            </w:r>
          </w:p>
        </w:tc>
        <w:tc>
          <w:tcPr>
            <w:tcW w:w="2040" w:type="dxa"/>
            <w:vMerge w:val="restart"/>
            <w:shd w:val="clear" w:color="auto" w:fill="auto"/>
            <w:noWrap/>
            <w:vAlign w:val="center"/>
            <w:hideMark/>
          </w:tcPr>
          <w:p w14:paraId="76AF735C" w14:textId="4E43768B" w:rsidR="003B7E5D" w:rsidRPr="009C59E0" w:rsidRDefault="00CF1C97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抢单</w:t>
            </w: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43E985E9" w14:textId="5A65DB1A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查看待抢单</w:t>
            </w:r>
          </w:p>
        </w:tc>
        <w:tc>
          <w:tcPr>
            <w:tcW w:w="4180" w:type="dxa"/>
            <w:shd w:val="clear" w:color="auto" w:fill="auto"/>
            <w:vAlign w:val="center"/>
            <w:hideMark/>
          </w:tcPr>
          <w:p w14:paraId="46EBB206" w14:textId="744B28D3" w:rsidR="003B7E5D" w:rsidRDefault="003B7E5D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7D4C18">
              <w:rPr>
                <w:rFonts w:ascii="宋体" w:hAnsi="宋体" w:cs="宋体"/>
                <w:b/>
                <w:bCs/>
                <w:kern w:val="0"/>
                <w:sz w:val="20"/>
              </w:rPr>
              <w:t>查看待抢单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>：</w:t>
            </w:r>
          </w:p>
          <w:p w14:paraId="70C30E4A" w14:textId="5E42A106" w:rsidR="003B7E5D" w:rsidRPr="009C59E0" w:rsidRDefault="003B7E5D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系统将订单信息发送给各待送餐者</w:t>
            </w:r>
          </w:p>
        </w:tc>
      </w:tr>
      <w:tr w:rsidR="003B7E5D" w:rsidRPr="009C59E0" w14:paraId="10788BCB" w14:textId="77777777" w:rsidTr="00F93B58">
        <w:trPr>
          <w:trHeight w:val="1333"/>
        </w:trPr>
        <w:tc>
          <w:tcPr>
            <w:tcW w:w="840" w:type="dxa"/>
            <w:shd w:val="clear" w:color="auto" w:fill="auto"/>
            <w:noWrap/>
            <w:vAlign w:val="center"/>
          </w:tcPr>
          <w:p w14:paraId="30362FA3" w14:textId="729804F2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lastRenderedPageBreak/>
              <w:t>6</w:t>
            </w:r>
          </w:p>
        </w:tc>
        <w:tc>
          <w:tcPr>
            <w:tcW w:w="2040" w:type="dxa"/>
            <w:vMerge/>
            <w:shd w:val="clear" w:color="auto" w:fill="auto"/>
            <w:noWrap/>
            <w:vAlign w:val="center"/>
          </w:tcPr>
          <w:p w14:paraId="29CE478C" w14:textId="77777777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</w:tcPr>
          <w:p w14:paraId="699B9CB3" w14:textId="751F082B" w:rsidR="003B7E5D" w:rsidRPr="00DF78D1" w:rsidRDefault="003B7E5D" w:rsidP="00DF78D1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DF78D1">
              <w:rPr>
                <w:rFonts w:ascii="宋体" w:hAnsi="宋体" w:cs="宋体" w:hint="eastAsia"/>
                <w:kern w:val="0"/>
                <w:sz w:val="20"/>
              </w:rPr>
              <w:t>抢单</w:t>
            </w:r>
          </w:p>
        </w:tc>
        <w:tc>
          <w:tcPr>
            <w:tcW w:w="4180" w:type="dxa"/>
            <w:shd w:val="clear" w:color="auto" w:fill="auto"/>
            <w:vAlign w:val="center"/>
          </w:tcPr>
          <w:p w14:paraId="11D76CE0" w14:textId="0E92F9AD" w:rsidR="003B7E5D" w:rsidRPr="007D4C18" w:rsidRDefault="003B7E5D" w:rsidP="009C59E0">
            <w:pPr>
              <w:widowControl/>
              <w:jc w:val="left"/>
              <w:rPr>
                <w:rFonts w:ascii="宋体" w:hAnsi="宋体" w:cs="宋体"/>
                <w:bCs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抢单：</w:t>
            </w:r>
            <w:r>
              <w:rPr>
                <w:rFonts w:ascii="宋体" w:hAnsi="宋体" w:cs="宋体" w:hint="eastAsia"/>
                <w:bCs/>
                <w:kern w:val="0"/>
                <w:sz w:val="20"/>
              </w:rPr>
              <w:t>待送餐者选择某一订单</w:t>
            </w:r>
          </w:p>
        </w:tc>
      </w:tr>
      <w:tr w:rsidR="003B7E5D" w:rsidRPr="009C59E0" w14:paraId="6BC7550B" w14:textId="77777777" w:rsidTr="003B7E5D">
        <w:trPr>
          <w:trHeight w:val="404"/>
        </w:trPr>
        <w:tc>
          <w:tcPr>
            <w:tcW w:w="840" w:type="dxa"/>
            <w:shd w:val="clear" w:color="auto" w:fill="auto"/>
            <w:noWrap/>
            <w:vAlign w:val="center"/>
            <w:hideMark/>
          </w:tcPr>
          <w:p w14:paraId="7EF941E0" w14:textId="2096BE81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7</w:t>
            </w:r>
          </w:p>
        </w:tc>
        <w:tc>
          <w:tcPr>
            <w:tcW w:w="2040" w:type="dxa"/>
            <w:vMerge w:val="restart"/>
            <w:shd w:val="clear" w:color="auto" w:fill="auto"/>
            <w:noWrap/>
            <w:vAlign w:val="center"/>
            <w:hideMark/>
          </w:tcPr>
          <w:p w14:paraId="3B61334C" w14:textId="77777777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查询</w:t>
            </w: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1AF9CD71" w14:textId="6A75F551" w:rsidR="003B7E5D" w:rsidRPr="003B7E5D" w:rsidRDefault="003B7E5D" w:rsidP="00DF78D1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DF78D1">
              <w:rPr>
                <w:rFonts w:ascii="宋体" w:hAnsi="宋体" w:cs="宋体" w:hint="eastAsia"/>
                <w:kern w:val="0"/>
                <w:sz w:val="20"/>
              </w:rPr>
              <w:t>查询订单</w:t>
            </w:r>
            <w:r w:rsidRPr="003B7E5D">
              <w:rPr>
                <w:rFonts w:ascii="宋体" w:hAnsi="宋体" w:cs="宋体" w:hint="eastAsia"/>
                <w:kern w:val="0"/>
                <w:sz w:val="20"/>
              </w:rPr>
              <w:t xml:space="preserve"> </w:t>
            </w:r>
          </w:p>
        </w:tc>
        <w:tc>
          <w:tcPr>
            <w:tcW w:w="4180" w:type="dxa"/>
            <w:shd w:val="clear" w:color="auto" w:fill="auto"/>
            <w:vAlign w:val="center"/>
            <w:hideMark/>
          </w:tcPr>
          <w:p w14:paraId="7C4B31ED" w14:textId="77777777" w:rsidR="003B7E5D" w:rsidRPr="009C59E0" w:rsidRDefault="003B7E5D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查询订单：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>查询不同类型的订单，类型有“全部订单”、“待被配送”、“配送中”、“我的配送”</w:t>
            </w:r>
          </w:p>
        </w:tc>
      </w:tr>
      <w:tr w:rsidR="003B7E5D" w:rsidRPr="009C59E0" w14:paraId="41E8D2D4" w14:textId="77777777" w:rsidTr="00F93B58">
        <w:trPr>
          <w:trHeight w:val="403"/>
        </w:trPr>
        <w:tc>
          <w:tcPr>
            <w:tcW w:w="840" w:type="dxa"/>
            <w:shd w:val="clear" w:color="auto" w:fill="auto"/>
            <w:noWrap/>
            <w:vAlign w:val="center"/>
          </w:tcPr>
          <w:p w14:paraId="77786EB8" w14:textId="05E2A9F3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8</w:t>
            </w:r>
          </w:p>
        </w:tc>
        <w:tc>
          <w:tcPr>
            <w:tcW w:w="2040" w:type="dxa"/>
            <w:vMerge/>
            <w:shd w:val="clear" w:color="auto" w:fill="auto"/>
            <w:noWrap/>
            <w:vAlign w:val="center"/>
          </w:tcPr>
          <w:p w14:paraId="623C73B1" w14:textId="77777777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</w:tcPr>
          <w:p w14:paraId="442F280A" w14:textId="01B1423B" w:rsidR="003B7E5D" w:rsidRPr="003B7E5D" w:rsidRDefault="003B7E5D" w:rsidP="00DF78D1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DF78D1">
              <w:rPr>
                <w:rFonts w:ascii="宋体" w:hAnsi="宋体" w:cs="宋体" w:hint="eastAsia"/>
                <w:kern w:val="0"/>
                <w:sz w:val="20"/>
              </w:rPr>
              <w:t>确认收货</w:t>
            </w:r>
          </w:p>
        </w:tc>
        <w:tc>
          <w:tcPr>
            <w:tcW w:w="4180" w:type="dxa"/>
            <w:shd w:val="clear" w:color="auto" w:fill="auto"/>
            <w:vAlign w:val="center"/>
          </w:tcPr>
          <w:p w14:paraId="601FE032" w14:textId="40312CBF" w:rsidR="003B7E5D" w:rsidRPr="003B7E5D" w:rsidRDefault="003B7E5D" w:rsidP="009C59E0">
            <w:pPr>
              <w:widowControl/>
              <w:jc w:val="left"/>
              <w:rPr>
                <w:rFonts w:ascii="宋体" w:hAnsi="宋体" w:cs="宋体"/>
                <w:bCs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确认收货：</w:t>
            </w:r>
            <w:r>
              <w:rPr>
                <w:rFonts w:ascii="宋体" w:hAnsi="宋体" w:cs="宋体" w:hint="eastAsia"/>
                <w:bCs/>
                <w:kern w:val="0"/>
                <w:sz w:val="20"/>
              </w:rPr>
              <w:t>订餐者收到货物后，点击确认收货按钮</w:t>
            </w:r>
          </w:p>
        </w:tc>
      </w:tr>
      <w:tr w:rsidR="003B7E5D" w:rsidRPr="009C59E0" w14:paraId="599E9A6F" w14:textId="77777777" w:rsidTr="00F93B58">
        <w:trPr>
          <w:trHeight w:val="403"/>
        </w:trPr>
        <w:tc>
          <w:tcPr>
            <w:tcW w:w="840" w:type="dxa"/>
            <w:shd w:val="clear" w:color="auto" w:fill="auto"/>
            <w:noWrap/>
            <w:vAlign w:val="center"/>
          </w:tcPr>
          <w:p w14:paraId="1BECE1BD" w14:textId="38C64DAC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9</w:t>
            </w:r>
          </w:p>
        </w:tc>
        <w:tc>
          <w:tcPr>
            <w:tcW w:w="2040" w:type="dxa"/>
            <w:vMerge/>
            <w:shd w:val="clear" w:color="auto" w:fill="auto"/>
            <w:noWrap/>
            <w:vAlign w:val="center"/>
          </w:tcPr>
          <w:p w14:paraId="699CD784" w14:textId="77777777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</w:tcPr>
          <w:p w14:paraId="4104C436" w14:textId="3A033DBD" w:rsidR="003B7E5D" w:rsidRPr="009C59E0" w:rsidRDefault="003B7E5D" w:rsidP="00DF78D1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DF78D1">
              <w:rPr>
                <w:rFonts w:ascii="宋体" w:hAnsi="宋体" w:cs="宋体" w:hint="eastAsia"/>
                <w:kern w:val="0"/>
                <w:sz w:val="20"/>
              </w:rPr>
              <w:t>评价</w:t>
            </w:r>
          </w:p>
        </w:tc>
        <w:tc>
          <w:tcPr>
            <w:tcW w:w="4180" w:type="dxa"/>
            <w:shd w:val="clear" w:color="auto" w:fill="auto"/>
            <w:vAlign w:val="center"/>
          </w:tcPr>
          <w:p w14:paraId="6EE81C9D" w14:textId="2F440C4B" w:rsidR="003B7E5D" w:rsidRPr="003B7E5D" w:rsidRDefault="003B7E5D" w:rsidP="009C59E0">
            <w:pPr>
              <w:widowControl/>
              <w:jc w:val="left"/>
              <w:rPr>
                <w:rFonts w:ascii="宋体" w:hAnsi="宋体" w:cs="宋体"/>
                <w:bCs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评价：</w:t>
            </w:r>
            <w:r>
              <w:rPr>
                <w:rFonts w:ascii="宋体" w:hAnsi="宋体" w:cs="宋体" w:hint="eastAsia"/>
                <w:bCs/>
                <w:kern w:val="0"/>
                <w:sz w:val="20"/>
              </w:rPr>
              <w:t>订餐者送餐者进行信用互评</w:t>
            </w:r>
          </w:p>
        </w:tc>
      </w:tr>
      <w:tr w:rsidR="003B7E5D" w:rsidRPr="003B7E5D" w14:paraId="15262E73" w14:textId="77777777" w:rsidTr="00F93B58">
        <w:trPr>
          <w:trHeight w:val="403"/>
        </w:trPr>
        <w:tc>
          <w:tcPr>
            <w:tcW w:w="840" w:type="dxa"/>
            <w:shd w:val="clear" w:color="auto" w:fill="auto"/>
            <w:noWrap/>
            <w:vAlign w:val="center"/>
          </w:tcPr>
          <w:p w14:paraId="349787A4" w14:textId="6C3FB335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10</w:t>
            </w:r>
          </w:p>
        </w:tc>
        <w:tc>
          <w:tcPr>
            <w:tcW w:w="2040" w:type="dxa"/>
            <w:vMerge/>
            <w:shd w:val="clear" w:color="auto" w:fill="auto"/>
            <w:noWrap/>
            <w:vAlign w:val="center"/>
          </w:tcPr>
          <w:p w14:paraId="343B66F6" w14:textId="77777777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</w:tcPr>
          <w:p w14:paraId="65E9B0AD" w14:textId="12F7C7B8" w:rsidR="003B7E5D" w:rsidRPr="00DF78D1" w:rsidRDefault="003B7E5D" w:rsidP="00DF78D1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DF78D1">
              <w:rPr>
                <w:rFonts w:ascii="宋体" w:hAnsi="宋体" w:cs="宋体" w:hint="eastAsia"/>
                <w:kern w:val="0"/>
                <w:sz w:val="20"/>
              </w:rPr>
              <w:t>完成派送</w:t>
            </w:r>
          </w:p>
        </w:tc>
        <w:tc>
          <w:tcPr>
            <w:tcW w:w="4180" w:type="dxa"/>
            <w:shd w:val="clear" w:color="auto" w:fill="auto"/>
            <w:vAlign w:val="center"/>
          </w:tcPr>
          <w:p w14:paraId="512BB75C" w14:textId="5E739CEB" w:rsidR="003B7E5D" w:rsidRPr="003B7E5D" w:rsidRDefault="003B7E5D" w:rsidP="009C59E0">
            <w:pPr>
              <w:widowControl/>
              <w:jc w:val="left"/>
              <w:rPr>
                <w:rFonts w:ascii="宋体" w:hAnsi="宋体" w:cs="宋体"/>
                <w:bCs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完成派送：</w:t>
            </w:r>
            <w:r>
              <w:rPr>
                <w:rFonts w:ascii="宋体" w:hAnsi="宋体" w:cs="宋体" w:hint="eastAsia"/>
                <w:bCs/>
                <w:kern w:val="0"/>
                <w:sz w:val="20"/>
              </w:rPr>
              <w:t>送餐者点完成派送按钮</w:t>
            </w:r>
          </w:p>
        </w:tc>
      </w:tr>
      <w:tr w:rsidR="009C59E0" w:rsidRPr="009C59E0" w14:paraId="01D2FE30" w14:textId="77777777" w:rsidTr="00F93B58">
        <w:trPr>
          <w:trHeight w:val="684"/>
        </w:trPr>
        <w:tc>
          <w:tcPr>
            <w:tcW w:w="840" w:type="dxa"/>
            <w:shd w:val="clear" w:color="auto" w:fill="auto"/>
            <w:noWrap/>
            <w:vAlign w:val="center"/>
            <w:hideMark/>
          </w:tcPr>
          <w:p w14:paraId="59168240" w14:textId="50F1CB5D" w:rsidR="009C59E0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11</w:t>
            </w:r>
          </w:p>
        </w:tc>
        <w:tc>
          <w:tcPr>
            <w:tcW w:w="2040" w:type="dxa"/>
            <w:vMerge w:val="restart"/>
            <w:shd w:val="clear" w:color="auto" w:fill="auto"/>
            <w:vAlign w:val="center"/>
            <w:hideMark/>
          </w:tcPr>
          <w:p w14:paraId="4F8FC9CF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账户管理</w:t>
            </w: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5A3DEE01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更改登录信息</w:t>
            </w:r>
          </w:p>
        </w:tc>
        <w:tc>
          <w:tcPr>
            <w:tcW w:w="4180" w:type="dxa"/>
            <w:shd w:val="clear" w:color="auto" w:fill="auto"/>
            <w:vAlign w:val="center"/>
            <w:hideMark/>
          </w:tcPr>
          <w:p w14:paraId="14E0741B" w14:textId="77777777" w:rsidR="009C59E0" w:rsidRPr="009C59E0" w:rsidRDefault="009C59E0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更改登录信息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>：变更用户密码</w:t>
            </w:r>
          </w:p>
        </w:tc>
      </w:tr>
      <w:tr w:rsidR="009C59E0" w:rsidRPr="009C59E0" w14:paraId="36F8CB70" w14:textId="77777777" w:rsidTr="00F93B58">
        <w:trPr>
          <w:trHeight w:val="1152"/>
        </w:trPr>
        <w:tc>
          <w:tcPr>
            <w:tcW w:w="840" w:type="dxa"/>
            <w:shd w:val="clear" w:color="auto" w:fill="auto"/>
            <w:noWrap/>
            <w:vAlign w:val="center"/>
            <w:hideMark/>
          </w:tcPr>
          <w:p w14:paraId="166E2AC4" w14:textId="67AB859F" w:rsidR="009C59E0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12</w:t>
            </w:r>
          </w:p>
        </w:tc>
        <w:tc>
          <w:tcPr>
            <w:tcW w:w="2040" w:type="dxa"/>
            <w:vMerge/>
            <w:vAlign w:val="center"/>
            <w:hideMark/>
          </w:tcPr>
          <w:p w14:paraId="1B6B64F1" w14:textId="77777777" w:rsidR="009C59E0" w:rsidRPr="009C59E0" w:rsidRDefault="009C59E0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020C43D3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更改个人信息</w:t>
            </w:r>
          </w:p>
        </w:tc>
        <w:tc>
          <w:tcPr>
            <w:tcW w:w="4180" w:type="dxa"/>
            <w:shd w:val="clear" w:color="auto" w:fill="auto"/>
            <w:vAlign w:val="center"/>
            <w:hideMark/>
          </w:tcPr>
          <w:p w14:paraId="2B92BA10" w14:textId="77777777" w:rsidR="009C59E0" w:rsidRPr="009C59E0" w:rsidRDefault="009C59E0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更改登录信息：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 xml:space="preserve">变更用户用户姓名、用户年龄、用户性别、用户昵称、身份证号、注册手机号、常用邮箱等    </w:t>
            </w:r>
          </w:p>
        </w:tc>
      </w:tr>
    </w:tbl>
    <w:p w14:paraId="01A14715" w14:textId="77777777" w:rsidR="007D7AFC" w:rsidRDefault="007D7AFC" w:rsidP="007D7AFC">
      <w:pPr>
        <w:rPr>
          <w:sz w:val="24"/>
        </w:rPr>
      </w:pPr>
    </w:p>
    <w:p w14:paraId="2330975E" w14:textId="77777777" w:rsidR="00726649" w:rsidRPr="00F93B58" w:rsidRDefault="00F93B58" w:rsidP="00F57EC4">
      <w:pPr>
        <w:pStyle w:val="ac"/>
      </w:pPr>
      <w:bookmarkStart w:id="3" w:name="_Toc468301645"/>
      <w:r>
        <w:rPr>
          <w:rFonts w:hint="eastAsia"/>
        </w:rPr>
        <w:t>四、</w:t>
      </w:r>
      <w:r w:rsidR="004C68DE" w:rsidRPr="00F93B58">
        <w:rPr>
          <w:rFonts w:hint="eastAsia"/>
        </w:rPr>
        <w:t>数据结构</w:t>
      </w:r>
      <w:bookmarkEnd w:id="3"/>
    </w:p>
    <w:p w14:paraId="1A2BC778" w14:textId="77777777" w:rsidR="001571A8" w:rsidRDefault="001571A8" w:rsidP="00BE2190">
      <w:pPr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数据字典</w:t>
      </w:r>
    </w:p>
    <w:p w14:paraId="1C900F2A" w14:textId="77777777" w:rsidR="00BE2190" w:rsidRDefault="001571A8" w:rsidP="001571A8">
      <w:pPr>
        <w:ind w:firstLine="425"/>
        <w:rPr>
          <w:sz w:val="24"/>
        </w:rPr>
      </w:pPr>
      <w:r>
        <w:rPr>
          <w:rFonts w:hint="eastAsia"/>
          <w:sz w:val="24"/>
        </w:rPr>
        <w:t>在数据字典中，对</w:t>
      </w:r>
      <w:r>
        <w:rPr>
          <w:sz w:val="24"/>
        </w:rPr>
        <w:t>XCCRS</w:t>
      </w:r>
      <w:r>
        <w:rPr>
          <w:rFonts w:hint="eastAsia"/>
          <w:sz w:val="24"/>
        </w:rPr>
        <w:t>系统的数据库和</w:t>
      </w:r>
      <w:r>
        <w:rPr>
          <w:rFonts w:hint="eastAsia"/>
          <w:sz w:val="24"/>
        </w:rPr>
        <w:t>DFD</w:t>
      </w:r>
      <w:r>
        <w:rPr>
          <w:rFonts w:hint="eastAsia"/>
          <w:sz w:val="24"/>
        </w:rPr>
        <w:t>图中的数据流进行详细定义和解释。</w:t>
      </w:r>
    </w:p>
    <w:p w14:paraId="3CAD3237" w14:textId="77777777" w:rsidR="004A62C2" w:rsidRDefault="004A62C2" w:rsidP="004A62C2">
      <w:pPr>
        <w:ind w:firstLine="425"/>
        <w:rPr>
          <w:sz w:val="24"/>
        </w:rPr>
      </w:pPr>
    </w:p>
    <w:p w14:paraId="5B6C3E72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C001CF6" wp14:editId="6B63CC0D">
                <wp:simplePos x="0" y="0"/>
                <wp:positionH relativeFrom="margin">
                  <wp:align>left</wp:align>
                </wp:positionH>
                <wp:positionV relativeFrom="paragraph">
                  <wp:posOffset>116839</wp:posOffset>
                </wp:positionV>
                <wp:extent cx="4438357" cy="1216855"/>
                <wp:effectExtent l="0" t="0" r="19685" b="21590"/>
                <wp:wrapNone/>
                <wp:docPr id="124" name="矩形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8357" cy="121685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C0D45C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储文件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用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信息库</w:t>
                            </w:r>
                          </w:p>
                          <w:p w14:paraId="089F99DA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描述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放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用户信息</w:t>
                            </w:r>
                          </w:p>
                          <w:p w14:paraId="6DDDFE29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方式：顺序存储</w:t>
                            </w:r>
                          </w:p>
                          <w:p w14:paraId="786C4D0C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主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身份证</w:t>
                            </w:r>
                          </w:p>
                          <w:p w14:paraId="6DD4C3C3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定义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库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用户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地址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C001CF6" id="矩形 124" o:spid="_x0000_s1026" style="position:absolute;left:0;text-align:left;margin-left:0;margin-top:9.2pt;width:349.5pt;height:95.8pt;z-index:25172684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" fillcolor="white [3201]" strokecolor="black [3200]" strokeweight="2pt">
                <v:textbox>
                  <w:txbxContent>
                    <w:p w14:paraId="28C0D45C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存储文件</w:t>
                      </w:r>
                      <w:r>
                        <w:rPr>
                          <w:sz w:val="24"/>
                          <w:szCs w:val="24"/>
                        </w:rPr>
                        <w:t>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用户</w:t>
                      </w:r>
                      <w:r>
                        <w:rPr>
                          <w:sz w:val="24"/>
                          <w:szCs w:val="24"/>
                        </w:rPr>
                        <w:t>信息库</w:t>
                      </w:r>
                    </w:p>
                    <w:p w14:paraId="089F99DA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描述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存放</w:t>
                      </w:r>
                      <w:r>
                        <w:rPr>
                          <w:sz w:val="24"/>
                          <w:szCs w:val="24"/>
                        </w:rPr>
                        <w:t>用户信息</w:t>
                      </w:r>
                    </w:p>
                    <w:p w14:paraId="6DDDFE29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存储</w:t>
                      </w:r>
                      <w:r>
                        <w:rPr>
                          <w:sz w:val="24"/>
                          <w:szCs w:val="24"/>
                        </w:rPr>
                        <w:t>方式：顺序存储</w:t>
                      </w:r>
                    </w:p>
                    <w:p w14:paraId="786C4D0C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主键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身份证</w:t>
                      </w:r>
                    </w:p>
                    <w:p w14:paraId="6DD4C3C3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定义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sz w:val="24"/>
                          <w:szCs w:val="24"/>
                        </w:rPr>
                        <w:t>用户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信息</w:t>
                      </w:r>
                      <w:r>
                        <w:rPr>
                          <w:sz w:val="24"/>
                          <w:szCs w:val="24"/>
                        </w:rPr>
                        <w:t>库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sz w:val="24"/>
                          <w:szCs w:val="24"/>
                        </w:rPr>
                        <w:t>用户表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地址表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62A48CC7" w14:textId="77777777" w:rsidR="004A62C2" w:rsidRDefault="004A62C2" w:rsidP="004A62C2">
      <w:pPr>
        <w:rPr>
          <w:sz w:val="24"/>
        </w:rPr>
      </w:pPr>
    </w:p>
    <w:p w14:paraId="5DB9A7AD" w14:textId="77777777" w:rsidR="004A62C2" w:rsidRDefault="004A62C2" w:rsidP="004A62C2">
      <w:pPr>
        <w:rPr>
          <w:sz w:val="24"/>
        </w:rPr>
      </w:pPr>
    </w:p>
    <w:p w14:paraId="36627B94" w14:textId="77777777" w:rsidR="004A62C2" w:rsidRDefault="004A62C2" w:rsidP="004A62C2">
      <w:pPr>
        <w:rPr>
          <w:sz w:val="24"/>
        </w:rPr>
      </w:pPr>
    </w:p>
    <w:p w14:paraId="7B2BAD89" w14:textId="77777777" w:rsidR="004A62C2" w:rsidRDefault="004A62C2" w:rsidP="004A62C2">
      <w:pPr>
        <w:rPr>
          <w:sz w:val="24"/>
        </w:rPr>
      </w:pPr>
    </w:p>
    <w:p w14:paraId="55AD59A1" w14:textId="77777777" w:rsidR="004A62C2" w:rsidRDefault="004A62C2" w:rsidP="004A62C2">
      <w:pPr>
        <w:rPr>
          <w:sz w:val="24"/>
        </w:rPr>
      </w:pPr>
    </w:p>
    <w:p w14:paraId="76544EE0" w14:textId="77777777" w:rsidR="004A62C2" w:rsidRDefault="004A62C2" w:rsidP="004A62C2">
      <w:pPr>
        <w:rPr>
          <w:sz w:val="24"/>
        </w:rPr>
      </w:pPr>
    </w:p>
    <w:p w14:paraId="1B62DBF7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6E9801E3" wp14:editId="588D4259">
                <wp:simplePos x="0" y="0"/>
                <wp:positionH relativeFrom="margin">
                  <wp:align>left</wp:align>
                </wp:positionH>
                <wp:positionV relativeFrom="paragraph">
                  <wp:posOffset>10160</wp:posOffset>
                </wp:positionV>
                <wp:extent cx="4445391" cy="1160585"/>
                <wp:effectExtent l="0" t="0" r="12700" b="20955"/>
                <wp:wrapNone/>
                <wp:docPr id="126" name="矩形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45391" cy="116058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666FA2A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储文件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库</w:t>
                            </w:r>
                          </w:p>
                          <w:p w14:paraId="0797ED83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描述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放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信息</w:t>
                            </w:r>
                          </w:p>
                          <w:p w14:paraId="6A7F5C4E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方式：顺序存储</w:t>
                            </w:r>
                          </w:p>
                          <w:p w14:paraId="33051280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主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编号</w:t>
                            </w:r>
                          </w:p>
                          <w:p w14:paraId="64A37D22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定义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订单库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菜品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食堂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_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菜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品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9801E3" id="矩形 126" o:spid="_x0000_s1027" style="position:absolute;left:0;text-align:left;margin-left:0;margin-top:.8pt;width:350.05pt;height:91.4pt;z-index:25172787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" fillcolor="white [3201]" strokecolor="black [3200]" strokeweight="2pt">
                <v:textbox>
                  <w:txbxContent>
                    <w:p w14:paraId="1666FA2A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存储文件</w:t>
                      </w:r>
                      <w:r>
                        <w:rPr>
                          <w:sz w:val="24"/>
                          <w:szCs w:val="24"/>
                        </w:rPr>
                        <w:t>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订单</w:t>
                      </w:r>
                      <w:r>
                        <w:rPr>
                          <w:sz w:val="24"/>
                          <w:szCs w:val="24"/>
                        </w:rPr>
                        <w:t>库</w:t>
                      </w:r>
                    </w:p>
                    <w:p w14:paraId="0797ED83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描述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存放订单</w:t>
                      </w:r>
                      <w:r>
                        <w:rPr>
                          <w:sz w:val="24"/>
                          <w:szCs w:val="24"/>
                        </w:rPr>
                        <w:t>信息</w:t>
                      </w:r>
                    </w:p>
                    <w:p w14:paraId="6A7F5C4E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存储</w:t>
                      </w:r>
                      <w:r>
                        <w:rPr>
                          <w:sz w:val="24"/>
                          <w:szCs w:val="24"/>
                        </w:rPr>
                        <w:t>方式：顺序存储</w:t>
                      </w:r>
                    </w:p>
                    <w:p w14:paraId="33051280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主键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编号</w:t>
                      </w:r>
                    </w:p>
                    <w:p w14:paraId="64A37D22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定义</w:t>
                      </w:r>
                      <w:r>
                        <w:rPr>
                          <w:sz w:val="24"/>
                          <w:szCs w:val="24"/>
                        </w:rPr>
                        <w:t>：订单库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表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菜品表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食堂表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订餐</w:t>
                      </w:r>
                      <w:r>
                        <w:rPr>
                          <w:sz w:val="24"/>
                          <w:szCs w:val="24"/>
                        </w:rPr>
                        <w:t>_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菜</w:t>
                      </w:r>
                      <w:r>
                        <w:rPr>
                          <w:sz w:val="24"/>
                          <w:szCs w:val="24"/>
                        </w:rPr>
                        <w:t>品表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3A9D5E7C" w14:textId="77777777" w:rsidR="004A62C2" w:rsidRDefault="004A62C2" w:rsidP="004A62C2">
      <w:pPr>
        <w:rPr>
          <w:sz w:val="24"/>
        </w:rPr>
      </w:pPr>
    </w:p>
    <w:p w14:paraId="423E8706" w14:textId="77777777" w:rsidR="004A62C2" w:rsidRDefault="004A62C2" w:rsidP="004A62C2">
      <w:pPr>
        <w:rPr>
          <w:sz w:val="24"/>
        </w:rPr>
      </w:pPr>
    </w:p>
    <w:p w14:paraId="73CED20F" w14:textId="77777777" w:rsidR="004A62C2" w:rsidRDefault="004A62C2" w:rsidP="004A62C2">
      <w:pPr>
        <w:rPr>
          <w:sz w:val="24"/>
        </w:rPr>
      </w:pPr>
    </w:p>
    <w:p w14:paraId="605D8454" w14:textId="77777777" w:rsidR="004A62C2" w:rsidRDefault="004A62C2" w:rsidP="004A62C2">
      <w:pPr>
        <w:rPr>
          <w:sz w:val="24"/>
        </w:rPr>
      </w:pPr>
    </w:p>
    <w:p w14:paraId="7EAA8685" w14:textId="77777777" w:rsidR="004A62C2" w:rsidRDefault="004A62C2" w:rsidP="004A62C2">
      <w:pPr>
        <w:rPr>
          <w:sz w:val="24"/>
        </w:rPr>
      </w:pPr>
    </w:p>
    <w:p w14:paraId="6EF78DC1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3E3724ED" wp14:editId="649074B5">
                <wp:simplePos x="0" y="0"/>
                <wp:positionH relativeFrom="margin">
                  <wp:align>left</wp:align>
                </wp:positionH>
                <wp:positionV relativeFrom="paragraph">
                  <wp:posOffset>54610</wp:posOffset>
                </wp:positionV>
                <wp:extent cx="4459459" cy="1301262"/>
                <wp:effectExtent l="0" t="0" r="17780" b="13335"/>
                <wp:wrapNone/>
                <wp:docPr id="12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59459" cy="130126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0469E0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登录信息</w:t>
                            </w:r>
                          </w:p>
                          <w:p w14:paraId="175E9F21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输入的账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与密码，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验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账号与密码是否匹配</w:t>
                            </w:r>
                          </w:p>
                          <w:p w14:paraId="240B6611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用户输入</w:t>
                            </w:r>
                          </w:p>
                          <w:p w14:paraId="6457730A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登录注册”系统</w:t>
                            </w:r>
                          </w:p>
                          <w:p w14:paraId="09E530CF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登录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ID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手机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邮箱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密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3724ED" id="矩形 12" o:spid="_x0000_s1028" style="position:absolute;left:0;text-align:left;margin-left:0;margin-top:4.3pt;width:351.15pt;height:102.45pt;z-index:25172889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" fillcolor="white [3201]" strokecolor="black [3200]" strokeweight="2pt">
                <v:textbox>
                  <w:txbxContent>
                    <w:p w14:paraId="6F0469E0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登录信息</w:t>
                      </w:r>
                    </w:p>
                    <w:p w14:paraId="175E9F21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输入的账号</w:t>
                      </w:r>
                      <w:r>
                        <w:rPr>
                          <w:sz w:val="24"/>
                          <w:szCs w:val="24"/>
                        </w:rPr>
                        <w:t>与密码，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验证</w:t>
                      </w:r>
                      <w:r>
                        <w:rPr>
                          <w:sz w:val="24"/>
                          <w:szCs w:val="24"/>
                        </w:rPr>
                        <w:t>账号与密码是否匹配</w:t>
                      </w:r>
                    </w:p>
                    <w:p w14:paraId="240B6611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用户输入</w:t>
                      </w:r>
                    </w:p>
                    <w:p w14:paraId="6457730A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登录注册”系统</w:t>
                      </w:r>
                    </w:p>
                    <w:p w14:paraId="09E530CF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登录信息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ID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sz w:val="24"/>
                          <w:szCs w:val="24"/>
                        </w:rPr>
                        <w:t>手机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sz w:val="24"/>
                          <w:szCs w:val="24"/>
                        </w:rPr>
                        <w:t>邮箱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密码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2A06259E" w14:textId="77777777" w:rsidR="004A62C2" w:rsidRDefault="004A62C2" w:rsidP="004A62C2">
      <w:pPr>
        <w:rPr>
          <w:sz w:val="24"/>
        </w:rPr>
      </w:pPr>
    </w:p>
    <w:p w14:paraId="48DDE5A8" w14:textId="77777777" w:rsidR="004A62C2" w:rsidRDefault="004A62C2" w:rsidP="004A62C2">
      <w:pPr>
        <w:rPr>
          <w:sz w:val="24"/>
        </w:rPr>
      </w:pPr>
    </w:p>
    <w:p w14:paraId="03C02DE9" w14:textId="77777777" w:rsidR="004A62C2" w:rsidRDefault="004A62C2" w:rsidP="004A62C2">
      <w:pPr>
        <w:rPr>
          <w:sz w:val="24"/>
        </w:rPr>
      </w:pPr>
    </w:p>
    <w:p w14:paraId="7EADE8E1" w14:textId="77777777" w:rsidR="004A62C2" w:rsidRDefault="004A62C2" w:rsidP="004A62C2">
      <w:pPr>
        <w:rPr>
          <w:sz w:val="24"/>
        </w:rPr>
      </w:pPr>
    </w:p>
    <w:p w14:paraId="70CC0A81" w14:textId="77777777" w:rsidR="004A62C2" w:rsidRDefault="004A62C2" w:rsidP="004A62C2">
      <w:pPr>
        <w:rPr>
          <w:sz w:val="24"/>
        </w:rPr>
      </w:pPr>
    </w:p>
    <w:p w14:paraId="5EBBDFFC" w14:textId="77777777" w:rsidR="004A62C2" w:rsidRDefault="004A62C2" w:rsidP="004A62C2">
      <w:pPr>
        <w:rPr>
          <w:sz w:val="24"/>
        </w:rPr>
      </w:pPr>
    </w:p>
    <w:p w14:paraId="688CC0C1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14DA3114" wp14:editId="11998045">
                <wp:simplePos x="0" y="0"/>
                <wp:positionH relativeFrom="margin">
                  <wp:align>left</wp:align>
                </wp:positionH>
                <wp:positionV relativeFrom="paragraph">
                  <wp:posOffset>35560</wp:posOffset>
                </wp:positionV>
                <wp:extent cx="4459459" cy="1301262"/>
                <wp:effectExtent l="0" t="0" r="17780" b="13335"/>
                <wp:wrapNone/>
                <wp:docPr id="13" name="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59459" cy="130126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8E3770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订单信息</w:t>
                            </w:r>
                          </w:p>
                          <w:p w14:paraId="42F18D0B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储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库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中的订单信息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，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描述订单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属性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信息</w:t>
                            </w:r>
                          </w:p>
                          <w:p w14:paraId="47BCB22B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“下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系统生成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，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存入订单库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，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并由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和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管理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系统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修改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信息</w:t>
                            </w:r>
                          </w:p>
                          <w:p w14:paraId="2D0BE6ED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该数据传递给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管理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系统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以及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用户</w:t>
                            </w:r>
                          </w:p>
                          <w:p w14:paraId="3CA6DAA1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ascii="宋体" w:hAnsi="宋体" w:hint="eastAsia"/>
                                <w:sz w:val="24"/>
                                <w:szCs w:val="24"/>
                              </w:rPr>
                              <w:t>∑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信息表订单属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DA3114" id="矩形 13" o:spid="_x0000_s1029" style="position:absolute;left:0;text-align:left;margin-left:0;margin-top:2.8pt;width:351.15pt;height:102.45pt;z-index:25172992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" fillcolor="white [3201]" strokecolor="black [3200]" strokeweight="2pt">
                <v:textbox>
                  <w:txbxContent>
                    <w:p w14:paraId="388E3770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订单信息</w:t>
                      </w:r>
                    </w:p>
                    <w:p w14:paraId="42F18D0B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存储在</w:t>
                      </w:r>
                      <w:r>
                        <w:rPr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库</w:t>
                      </w:r>
                      <w:r>
                        <w:rPr>
                          <w:sz w:val="24"/>
                          <w:szCs w:val="24"/>
                        </w:rPr>
                        <w:t>中的订单信息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，</w:t>
                      </w:r>
                      <w:r>
                        <w:rPr>
                          <w:sz w:val="24"/>
                          <w:szCs w:val="24"/>
                        </w:rPr>
                        <w:t>描述订单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属性</w:t>
                      </w:r>
                      <w:r>
                        <w:rPr>
                          <w:sz w:val="24"/>
                          <w:szCs w:val="24"/>
                        </w:rPr>
                        <w:t>的信息</w:t>
                      </w:r>
                    </w:p>
                    <w:p w14:paraId="47BCB22B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“下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系统生成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，</w:t>
                      </w:r>
                      <w:r>
                        <w:rPr>
                          <w:sz w:val="24"/>
                          <w:szCs w:val="24"/>
                        </w:rPr>
                        <w:t>存入订单库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，</w:t>
                      </w:r>
                      <w:r>
                        <w:rPr>
                          <w:sz w:val="24"/>
                          <w:szCs w:val="24"/>
                        </w:rPr>
                        <w:t>并由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sz w:val="24"/>
                          <w:szCs w:val="24"/>
                        </w:rPr>
                        <w:t>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和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订单</w:t>
                      </w:r>
                      <w:r>
                        <w:rPr>
                          <w:sz w:val="24"/>
                          <w:szCs w:val="24"/>
                        </w:rPr>
                        <w:t>管理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系统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修改</w:t>
                      </w:r>
                      <w:r>
                        <w:rPr>
                          <w:sz w:val="24"/>
                          <w:szCs w:val="24"/>
                        </w:rPr>
                        <w:t>订单信息</w:t>
                      </w:r>
                    </w:p>
                    <w:p w14:paraId="2D0BE6ED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该数据传递给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与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管理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系统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以及</w:t>
                      </w:r>
                      <w:r>
                        <w:rPr>
                          <w:sz w:val="24"/>
                          <w:szCs w:val="24"/>
                        </w:rPr>
                        <w:t>用户</w:t>
                      </w:r>
                    </w:p>
                    <w:p w14:paraId="3CA6DAA1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信息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ascii="宋体" w:hAnsi="宋体" w:hint="eastAsia"/>
                          <w:sz w:val="24"/>
                          <w:szCs w:val="24"/>
                        </w:rPr>
                        <w:t>∑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sz w:val="24"/>
                          <w:szCs w:val="24"/>
                        </w:rPr>
                        <w:t>信息表订单属性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7ACB8FC4" w14:textId="77777777" w:rsidR="004A62C2" w:rsidRDefault="004A62C2" w:rsidP="004A62C2">
      <w:pPr>
        <w:rPr>
          <w:sz w:val="24"/>
        </w:rPr>
      </w:pPr>
    </w:p>
    <w:p w14:paraId="6E57425E" w14:textId="77777777" w:rsidR="004A62C2" w:rsidRDefault="004A62C2" w:rsidP="004A62C2">
      <w:pPr>
        <w:rPr>
          <w:sz w:val="24"/>
        </w:rPr>
      </w:pPr>
    </w:p>
    <w:p w14:paraId="249A0D35" w14:textId="77777777" w:rsidR="004A62C2" w:rsidRDefault="004A62C2" w:rsidP="004A62C2">
      <w:pPr>
        <w:rPr>
          <w:sz w:val="24"/>
        </w:rPr>
      </w:pPr>
    </w:p>
    <w:p w14:paraId="44F963E0" w14:textId="77777777" w:rsidR="004A62C2" w:rsidRDefault="004A62C2" w:rsidP="004A62C2">
      <w:pPr>
        <w:rPr>
          <w:sz w:val="24"/>
        </w:rPr>
      </w:pPr>
    </w:p>
    <w:p w14:paraId="2E795601" w14:textId="77777777" w:rsidR="004A62C2" w:rsidRDefault="004A62C2" w:rsidP="004A62C2">
      <w:pPr>
        <w:rPr>
          <w:sz w:val="24"/>
        </w:rPr>
      </w:pPr>
    </w:p>
    <w:p w14:paraId="7FE51EBB" w14:textId="77777777" w:rsidR="004A62C2" w:rsidRDefault="004A62C2" w:rsidP="004A62C2">
      <w:pPr>
        <w:rPr>
          <w:sz w:val="24"/>
        </w:rPr>
      </w:pPr>
    </w:p>
    <w:p w14:paraId="13D8D8E2" w14:textId="77777777" w:rsidR="004A62C2" w:rsidRDefault="004A62C2" w:rsidP="004A62C2">
      <w:pPr>
        <w:rPr>
          <w:sz w:val="24"/>
        </w:rPr>
      </w:pPr>
    </w:p>
    <w:p w14:paraId="01050DC7" w14:textId="77777777" w:rsidR="004A62C2" w:rsidRDefault="004A62C2" w:rsidP="004A62C2">
      <w:pPr>
        <w:rPr>
          <w:sz w:val="24"/>
        </w:rPr>
      </w:pPr>
    </w:p>
    <w:p w14:paraId="39EE3D32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48DA8CCA" wp14:editId="0358044B">
                <wp:simplePos x="0" y="0"/>
                <wp:positionH relativeFrom="margin">
                  <wp:align>left</wp:align>
                </wp:positionH>
                <wp:positionV relativeFrom="paragraph">
                  <wp:posOffset>48895</wp:posOffset>
                </wp:positionV>
                <wp:extent cx="4458970" cy="1498209"/>
                <wp:effectExtent l="0" t="0" r="17780" b="26035"/>
                <wp:wrapNone/>
                <wp:docPr id="14" name="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58970" cy="149820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81E25BB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权限</w:t>
                            </w:r>
                          </w:p>
                          <w:p w14:paraId="679A6F91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来判断用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是否有权限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登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这个系统</w:t>
                            </w:r>
                          </w:p>
                          <w:p w14:paraId="2AB6F873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用户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库</w:t>
                            </w:r>
                          </w:p>
                          <w:p w14:paraId="48662766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登录注册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系统，并向用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反馈结果</w:t>
                            </w:r>
                          </w:p>
                          <w:p w14:paraId="120242CF" w14:textId="77777777" w:rsidR="004A62C2" w:rsidRPr="00463148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权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账号存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且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密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匹配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账号存在但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密码不匹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账号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不存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8DA8CCA" id="矩形 14" o:spid="_x0000_s1030" style="position:absolute;left:0;text-align:left;margin-left:0;margin-top:3.85pt;width:351.1pt;height:117.95pt;z-index:25173094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" fillcolor="white [3201]" strokecolor="black [3200]" strokeweight="2pt">
                <v:textbox>
                  <w:txbxContent>
                    <w:p w14:paraId="681E25BB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权限</w:t>
                      </w:r>
                    </w:p>
                    <w:p w14:paraId="679A6F91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来判断用户</w:t>
                      </w:r>
                      <w:r>
                        <w:rPr>
                          <w:sz w:val="24"/>
                          <w:szCs w:val="24"/>
                        </w:rPr>
                        <w:t>是否有权限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登录</w:t>
                      </w:r>
                      <w:r>
                        <w:rPr>
                          <w:sz w:val="24"/>
                          <w:szCs w:val="24"/>
                        </w:rPr>
                        <w:t>这个系统</w:t>
                      </w:r>
                    </w:p>
                    <w:p w14:paraId="2AB6F873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用户信息</w:t>
                      </w:r>
                      <w:r>
                        <w:rPr>
                          <w:sz w:val="24"/>
                          <w:szCs w:val="24"/>
                        </w:rPr>
                        <w:t>库</w:t>
                      </w:r>
                    </w:p>
                    <w:p w14:paraId="48662766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登录注册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系统，并向用户</w:t>
                      </w:r>
                      <w:r>
                        <w:rPr>
                          <w:sz w:val="24"/>
                          <w:szCs w:val="24"/>
                        </w:rPr>
                        <w:t>反馈结果</w:t>
                      </w:r>
                    </w:p>
                    <w:p w14:paraId="120242CF" w14:textId="77777777" w:rsidR="004A62C2" w:rsidRPr="00463148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权限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账号存在</w:t>
                      </w:r>
                      <w:r>
                        <w:rPr>
                          <w:sz w:val="24"/>
                          <w:szCs w:val="24"/>
                        </w:rPr>
                        <w:t>且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密码</w:t>
                      </w:r>
                      <w:r>
                        <w:rPr>
                          <w:sz w:val="24"/>
                          <w:szCs w:val="24"/>
                        </w:rPr>
                        <w:t>匹配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账号存在但</w:t>
                      </w:r>
                      <w:r>
                        <w:rPr>
                          <w:sz w:val="24"/>
                          <w:szCs w:val="24"/>
                        </w:rPr>
                        <w:t>密码不匹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sz w:val="24"/>
                          <w:szCs w:val="24"/>
                        </w:rPr>
                        <w:t>账号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不存在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03AE7FF6" w14:textId="77777777" w:rsidR="004A62C2" w:rsidRDefault="004A62C2" w:rsidP="004A62C2">
      <w:pPr>
        <w:rPr>
          <w:sz w:val="24"/>
        </w:rPr>
      </w:pPr>
    </w:p>
    <w:p w14:paraId="586FA24F" w14:textId="77777777" w:rsidR="004A62C2" w:rsidRDefault="004A62C2" w:rsidP="004A62C2">
      <w:pPr>
        <w:rPr>
          <w:sz w:val="24"/>
        </w:rPr>
      </w:pPr>
    </w:p>
    <w:p w14:paraId="4DB29567" w14:textId="77777777" w:rsidR="004A62C2" w:rsidRDefault="004A62C2" w:rsidP="004A62C2">
      <w:pPr>
        <w:rPr>
          <w:sz w:val="24"/>
        </w:rPr>
      </w:pPr>
    </w:p>
    <w:p w14:paraId="571A6F0D" w14:textId="77777777" w:rsidR="004A62C2" w:rsidRDefault="004A62C2" w:rsidP="004A62C2">
      <w:pPr>
        <w:rPr>
          <w:sz w:val="24"/>
        </w:rPr>
      </w:pPr>
    </w:p>
    <w:p w14:paraId="2C232F60" w14:textId="77777777" w:rsidR="004A62C2" w:rsidRDefault="004A62C2" w:rsidP="004A62C2">
      <w:pPr>
        <w:rPr>
          <w:sz w:val="24"/>
        </w:rPr>
      </w:pPr>
    </w:p>
    <w:p w14:paraId="5CDD2DB2" w14:textId="77777777" w:rsidR="004A62C2" w:rsidRDefault="004A62C2" w:rsidP="004A62C2">
      <w:pPr>
        <w:rPr>
          <w:sz w:val="24"/>
        </w:rPr>
      </w:pPr>
    </w:p>
    <w:p w14:paraId="2C2EEBDE" w14:textId="77777777" w:rsidR="004A62C2" w:rsidRDefault="004A62C2" w:rsidP="004A62C2">
      <w:pPr>
        <w:rPr>
          <w:sz w:val="24"/>
        </w:rPr>
      </w:pPr>
    </w:p>
    <w:p w14:paraId="1F1B7433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62A95BBB" wp14:editId="1630EE67">
                <wp:simplePos x="0" y="0"/>
                <wp:positionH relativeFrom="margin">
                  <wp:align>left</wp:align>
                </wp:positionH>
                <wp:positionV relativeFrom="paragraph">
                  <wp:posOffset>42545</wp:posOffset>
                </wp:positionV>
                <wp:extent cx="4473526" cy="1484142"/>
                <wp:effectExtent l="0" t="0" r="22860" b="20955"/>
                <wp:wrapNone/>
                <wp:docPr id="15" name="矩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73526" cy="148414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C9AF00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订餐信息</w:t>
                            </w:r>
                          </w:p>
                          <w:p w14:paraId="034B8EDC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订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时输入的订餐信息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，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最终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将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存入订单库</w:t>
                            </w:r>
                          </w:p>
                          <w:p w14:paraId="04B44B24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用户输入</w:t>
                            </w:r>
                          </w:p>
                          <w:p w14:paraId="13B366EB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下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系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解析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648010BD" w14:textId="77777777" w:rsidR="004A62C2" w:rsidRPr="00463148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餐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编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食堂编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菜品编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地址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状态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拟送达时间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2A95BBB" id="矩形 15" o:spid="_x0000_s1031" style="position:absolute;left:0;text-align:left;margin-left:0;margin-top:3.35pt;width:352.25pt;height:116.85pt;z-index:25173196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" fillcolor="white [3201]" strokecolor="black [3200]" strokeweight="2pt">
                <v:textbox>
                  <w:txbxContent>
                    <w:p w14:paraId="7BC9AF00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订餐信息</w:t>
                      </w:r>
                    </w:p>
                    <w:p w14:paraId="034B8EDC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订餐</w:t>
                      </w:r>
                      <w:r>
                        <w:rPr>
                          <w:sz w:val="24"/>
                          <w:szCs w:val="24"/>
                        </w:rPr>
                        <w:t>时输入的订餐信息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，</w:t>
                      </w:r>
                      <w:r>
                        <w:rPr>
                          <w:sz w:val="24"/>
                          <w:szCs w:val="24"/>
                        </w:rPr>
                        <w:t>最终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将</w:t>
                      </w:r>
                      <w:r>
                        <w:rPr>
                          <w:sz w:val="24"/>
                          <w:szCs w:val="24"/>
                        </w:rPr>
                        <w:t>存入订单库</w:t>
                      </w:r>
                    </w:p>
                    <w:p w14:paraId="04B44B24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用户输入</w:t>
                      </w:r>
                    </w:p>
                    <w:p w14:paraId="13B366EB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下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系统</w:t>
                      </w:r>
                      <w:r>
                        <w:rPr>
                          <w:sz w:val="24"/>
                          <w:szCs w:val="24"/>
                        </w:rPr>
                        <w:t>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sz w:val="24"/>
                          <w:szCs w:val="24"/>
                        </w:rPr>
                        <w:t>解析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部分</w:t>
                      </w:r>
                    </w:p>
                    <w:p w14:paraId="648010BD" w14:textId="77777777" w:rsidR="004A62C2" w:rsidRPr="00463148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餐信息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编号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食堂编号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菜品编号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地址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订单状态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拟送达时间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配送费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7B45861D" w14:textId="77777777" w:rsidR="004A62C2" w:rsidRDefault="004A62C2" w:rsidP="004A62C2">
      <w:pPr>
        <w:rPr>
          <w:sz w:val="24"/>
        </w:rPr>
      </w:pPr>
    </w:p>
    <w:p w14:paraId="35371294" w14:textId="77777777" w:rsidR="004A62C2" w:rsidRDefault="004A62C2" w:rsidP="004A62C2">
      <w:pPr>
        <w:rPr>
          <w:sz w:val="24"/>
        </w:rPr>
      </w:pPr>
    </w:p>
    <w:p w14:paraId="1CD07DFA" w14:textId="77777777" w:rsidR="004A62C2" w:rsidRDefault="004A62C2" w:rsidP="004A62C2">
      <w:pPr>
        <w:rPr>
          <w:sz w:val="24"/>
        </w:rPr>
      </w:pPr>
    </w:p>
    <w:p w14:paraId="057D9ADE" w14:textId="77777777" w:rsidR="004A62C2" w:rsidRDefault="004A62C2" w:rsidP="004A62C2">
      <w:pPr>
        <w:rPr>
          <w:sz w:val="24"/>
        </w:rPr>
      </w:pPr>
    </w:p>
    <w:p w14:paraId="3EAAEF38" w14:textId="77777777" w:rsidR="004A62C2" w:rsidRDefault="004A62C2" w:rsidP="004A62C2">
      <w:pPr>
        <w:rPr>
          <w:sz w:val="24"/>
        </w:rPr>
      </w:pPr>
    </w:p>
    <w:p w14:paraId="3EA81681" w14:textId="77777777" w:rsidR="004A62C2" w:rsidRDefault="004A62C2" w:rsidP="004A62C2">
      <w:pPr>
        <w:rPr>
          <w:sz w:val="24"/>
        </w:rPr>
      </w:pPr>
    </w:p>
    <w:p w14:paraId="51742090" w14:textId="77777777" w:rsidR="004A62C2" w:rsidRDefault="004A62C2" w:rsidP="004A62C2">
      <w:pPr>
        <w:rPr>
          <w:sz w:val="24"/>
        </w:rPr>
      </w:pPr>
    </w:p>
    <w:p w14:paraId="6F121C03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6E36943F" wp14:editId="3EE222E2">
                <wp:simplePos x="0" y="0"/>
                <wp:positionH relativeFrom="margin">
                  <wp:align>left</wp:align>
                </wp:positionH>
                <wp:positionV relativeFrom="paragraph">
                  <wp:posOffset>22225</wp:posOffset>
                </wp:positionV>
                <wp:extent cx="4483100" cy="1420837"/>
                <wp:effectExtent l="0" t="0" r="12700" b="27305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83100" cy="142083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00F0947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评价信息</w:t>
                            </w:r>
                          </w:p>
                          <w:p w14:paraId="7BE3A615" w14:textId="77777777" w:rsidR="004A62C2" w:rsidRDefault="004A62C2" w:rsidP="004A62C2">
                            <w:pPr>
                              <w:ind w:left="720" w:hangingChars="300" w:hanging="72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对配送员的评价</w:t>
                            </w:r>
                          </w:p>
                          <w:p w14:paraId="676763CB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用户输入</w:t>
                            </w:r>
                          </w:p>
                          <w:p w14:paraId="046C5FCE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管理”系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评价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4CA41B61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评价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打分分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36943F" id="矩形 4" o:spid="_x0000_s1032" style="position:absolute;left:0;text-align:left;margin-left:0;margin-top:1.75pt;width:353pt;height:111.9pt;z-index:2517360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" fillcolor="white [3201]" strokecolor="black [3200]" strokeweight="2pt">
                <v:textbox>
                  <w:txbxContent>
                    <w:p w14:paraId="200F0947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评价信息</w:t>
                      </w:r>
                    </w:p>
                    <w:p w14:paraId="7BE3A615" w14:textId="77777777" w:rsidR="004A62C2" w:rsidRDefault="004A62C2" w:rsidP="004A62C2">
                      <w:pPr>
                        <w:ind w:left="720" w:hangingChars="300" w:hanging="72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</w:t>
                      </w:r>
                      <w:r>
                        <w:rPr>
                          <w:sz w:val="24"/>
                          <w:szCs w:val="24"/>
                        </w:rPr>
                        <w:t>对配送员的评价</w:t>
                      </w:r>
                    </w:p>
                    <w:p w14:paraId="676763CB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用户输入</w:t>
                      </w:r>
                    </w:p>
                    <w:p w14:paraId="046C5FCE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管理”系统</w:t>
                      </w:r>
                      <w:r>
                        <w:rPr>
                          <w:sz w:val="24"/>
                          <w:szCs w:val="24"/>
                        </w:rPr>
                        <w:t>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评价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部分</w:t>
                      </w:r>
                    </w:p>
                    <w:p w14:paraId="4CA41B61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评价信息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打分分数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24C987EB" w14:textId="77777777" w:rsidR="004A62C2" w:rsidRDefault="004A62C2" w:rsidP="004A62C2">
      <w:pPr>
        <w:rPr>
          <w:sz w:val="24"/>
        </w:rPr>
      </w:pPr>
    </w:p>
    <w:p w14:paraId="626FFA57" w14:textId="77777777" w:rsidR="004A62C2" w:rsidRDefault="004A62C2" w:rsidP="004A62C2">
      <w:pPr>
        <w:rPr>
          <w:sz w:val="24"/>
        </w:rPr>
      </w:pPr>
    </w:p>
    <w:p w14:paraId="7CE3CFBE" w14:textId="77777777" w:rsidR="004A62C2" w:rsidRDefault="004A62C2" w:rsidP="004A62C2">
      <w:pPr>
        <w:rPr>
          <w:sz w:val="24"/>
        </w:rPr>
      </w:pPr>
    </w:p>
    <w:p w14:paraId="4AA59AB1" w14:textId="77777777" w:rsidR="004A62C2" w:rsidRDefault="004A62C2" w:rsidP="004A62C2">
      <w:pPr>
        <w:rPr>
          <w:sz w:val="24"/>
        </w:rPr>
      </w:pPr>
    </w:p>
    <w:p w14:paraId="4E2C5D14" w14:textId="77777777" w:rsidR="004A62C2" w:rsidRDefault="004A62C2" w:rsidP="004A62C2">
      <w:pPr>
        <w:rPr>
          <w:sz w:val="24"/>
        </w:rPr>
      </w:pPr>
      <w:r>
        <w:rPr>
          <w:rFonts w:hint="eastAsia"/>
          <w:sz w:val="24"/>
        </w:rPr>
        <w:t xml:space="preserve"> </w:t>
      </w:r>
    </w:p>
    <w:p w14:paraId="16FBADDF" w14:textId="77777777" w:rsidR="004A62C2" w:rsidRPr="0086724C" w:rsidRDefault="004A62C2" w:rsidP="004A62C2">
      <w:pPr>
        <w:rPr>
          <w:sz w:val="24"/>
        </w:rPr>
      </w:pPr>
    </w:p>
    <w:p w14:paraId="504A032D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04610475" wp14:editId="18F4B381">
                <wp:simplePos x="0" y="0"/>
                <wp:positionH relativeFrom="margin">
                  <wp:align>left</wp:align>
                </wp:positionH>
                <wp:positionV relativeFrom="paragraph">
                  <wp:posOffset>145415</wp:posOffset>
                </wp:positionV>
                <wp:extent cx="4403188" cy="1420837"/>
                <wp:effectExtent l="0" t="0" r="16510" b="27305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03188" cy="142083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BB4542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配送信息</w:t>
                            </w:r>
                          </w:p>
                          <w:p w14:paraId="015CD9D6" w14:textId="77777777" w:rsidR="004A62C2" w:rsidRDefault="004A62C2" w:rsidP="004A62C2">
                            <w:pPr>
                              <w:ind w:left="720" w:hangingChars="300" w:hanging="72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选择配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某订单时，将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产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信息用以修改订单信息表的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属性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值</w:t>
                            </w:r>
                          </w:p>
                          <w:p w14:paraId="621D8696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用户的操作</w:t>
                            </w:r>
                          </w:p>
                          <w:p w14:paraId="21C109E7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系统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处理配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05A5A6F5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配送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编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编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4610475" id="矩形 16" o:spid="_x0000_s1033" style="position:absolute;left:0;text-align:left;margin-left:0;margin-top:11.45pt;width:346.7pt;height:111.9pt;z-index:25173299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" fillcolor="white [3201]" strokecolor="black [3200]" strokeweight="2pt">
                <v:textbox>
                  <w:txbxContent>
                    <w:p w14:paraId="4EBB4542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配送信息</w:t>
                      </w:r>
                    </w:p>
                    <w:p w14:paraId="015CD9D6" w14:textId="77777777" w:rsidR="004A62C2" w:rsidRDefault="004A62C2" w:rsidP="004A62C2">
                      <w:pPr>
                        <w:ind w:left="720" w:hangingChars="300" w:hanging="72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选择配送</w:t>
                      </w:r>
                      <w:r>
                        <w:rPr>
                          <w:sz w:val="24"/>
                          <w:szCs w:val="24"/>
                        </w:rPr>
                        <w:t>某订单时，将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产生</w:t>
                      </w:r>
                      <w:r>
                        <w:rPr>
                          <w:sz w:val="24"/>
                          <w:szCs w:val="24"/>
                        </w:rPr>
                        <w:t>配送信息用以修改订单信息表的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属性</w:t>
                      </w:r>
                      <w:r>
                        <w:rPr>
                          <w:sz w:val="24"/>
                          <w:szCs w:val="24"/>
                        </w:rPr>
                        <w:t>值</w:t>
                      </w:r>
                    </w:p>
                    <w:p w14:paraId="621D8696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用户的操作</w:t>
                      </w:r>
                    </w:p>
                    <w:p w14:paraId="21C109E7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系统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处理配送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部分</w:t>
                      </w:r>
                    </w:p>
                    <w:p w14:paraId="05A5A6F5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配送信息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编号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编号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4268B3E8" w14:textId="77777777" w:rsidR="004A62C2" w:rsidRDefault="004A62C2" w:rsidP="004A62C2">
      <w:pPr>
        <w:rPr>
          <w:sz w:val="24"/>
        </w:rPr>
      </w:pPr>
    </w:p>
    <w:p w14:paraId="45CAADF6" w14:textId="77777777" w:rsidR="004A62C2" w:rsidRDefault="004A62C2" w:rsidP="004A62C2">
      <w:pPr>
        <w:rPr>
          <w:sz w:val="24"/>
        </w:rPr>
      </w:pPr>
    </w:p>
    <w:p w14:paraId="0B8098AD" w14:textId="77777777" w:rsidR="004A62C2" w:rsidRDefault="004A62C2" w:rsidP="004A62C2">
      <w:pPr>
        <w:rPr>
          <w:sz w:val="24"/>
        </w:rPr>
      </w:pPr>
    </w:p>
    <w:p w14:paraId="5F6DE44F" w14:textId="77777777" w:rsidR="004A62C2" w:rsidRDefault="004A62C2" w:rsidP="004A62C2">
      <w:pPr>
        <w:rPr>
          <w:sz w:val="24"/>
        </w:rPr>
      </w:pPr>
    </w:p>
    <w:p w14:paraId="15DCA523" w14:textId="77777777" w:rsidR="004A62C2" w:rsidRDefault="004A62C2" w:rsidP="004A62C2">
      <w:pPr>
        <w:rPr>
          <w:sz w:val="24"/>
        </w:rPr>
      </w:pPr>
    </w:p>
    <w:p w14:paraId="4CB7DB8C" w14:textId="77777777" w:rsidR="004A62C2" w:rsidRDefault="004A62C2" w:rsidP="004A62C2">
      <w:pPr>
        <w:rPr>
          <w:sz w:val="24"/>
        </w:rPr>
      </w:pPr>
    </w:p>
    <w:p w14:paraId="446E6DAA" w14:textId="77777777" w:rsidR="004A62C2" w:rsidRDefault="004A62C2" w:rsidP="004A62C2">
      <w:pPr>
        <w:rPr>
          <w:sz w:val="24"/>
        </w:rPr>
      </w:pPr>
    </w:p>
    <w:p w14:paraId="5B71EA7F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7E971BC6" wp14:editId="061178D0">
                <wp:simplePos x="0" y="0"/>
                <wp:positionH relativeFrom="margin">
                  <wp:align>left</wp:align>
                </wp:positionH>
                <wp:positionV relativeFrom="paragraph">
                  <wp:posOffset>66040</wp:posOffset>
                </wp:positionV>
                <wp:extent cx="4403188" cy="1420837"/>
                <wp:effectExtent l="0" t="0" r="16510" b="27305"/>
                <wp:wrapNone/>
                <wp:docPr id="80" name="矩形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03188" cy="142083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02B5C8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订单状态</w:t>
                            </w:r>
                          </w:p>
                          <w:p w14:paraId="66049D02" w14:textId="77777777" w:rsidR="004A62C2" w:rsidRDefault="004A62C2" w:rsidP="004A62C2">
                            <w:pPr>
                              <w:ind w:left="720" w:hangingChars="300" w:hanging="72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所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状态，例如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未被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、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正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等</w:t>
                            </w:r>
                          </w:p>
                          <w:p w14:paraId="5A085062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“订单管理”系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派送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完成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0C00A6B5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库</w:t>
                            </w:r>
                          </w:p>
                          <w:p w14:paraId="10081ED6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状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待被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正在配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送达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签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E971BC6" id="矩形 80" o:spid="_x0000_s1034" style="position:absolute;left:0;text-align:left;margin-left:0;margin-top:5.2pt;width:346.7pt;height:111.9pt;z-index:25173401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" fillcolor="white [3201]" strokecolor="black [3200]" strokeweight="2pt">
                <v:textbox>
                  <w:txbxContent>
                    <w:p w14:paraId="3F02B5C8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订单状态</w:t>
                      </w:r>
                    </w:p>
                    <w:p w14:paraId="66049D02" w14:textId="77777777" w:rsidR="004A62C2" w:rsidRDefault="004A62C2" w:rsidP="004A62C2">
                      <w:pPr>
                        <w:ind w:left="720" w:hangingChars="300" w:hanging="72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sz w:val="24"/>
                          <w:szCs w:val="24"/>
                        </w:rPr>
                        <w:t>所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处</w:t>
                      </w:r>
                      <w:r>
                        <w:rPr>
                          <w:sz w:val="24"/>
                          <w:szCs w:val="24"/>
                        </w:rPr>
                        <w:t>的状态，例如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未被</w:t>
                      </w:r>
                      <w:r>
                        <w:rPr>
                          <w:sz w:val="24"/>
                          <w:szCs w:val="24"/>
                        </w:rPr>
                        <w:t>配送、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正在</w:t>
                      </w:r>
                      <w:r>
                        <w:rPr>
                          <w:sz w:val="24"/>
                          <w:szCs w:val="24"/>
                        </w:rPr>
                        <w:t>配送等</w:t>
                      </w:r>
                    </w:p>
                    <w:p w14:paraId="5A085062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“订单管理”系统</w:t>
                      </w:r>
                      <w:r>
                        <w:rPr>
                          <w:sz w:val="24"/>
                          <w:szCs w:val="24"/>
                        </w:rPr>
                        <w:t>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派送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与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sz w:val="24"/>
                          <w:szCs w:val="24"/>
                        </w:rPr>
                        <w:t>完成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部分</w:t>
                      </w:r>
                    </w:p>
                    <w:p w14:paraId="0C00A6B5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库</w:t>
                      </w:r>
                    </w:p>
                    <w:p w14:paraId="10081ED6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状态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待被</w:t>
                      </w:r>
                      <w:r>
                        <w:rPr>
                          <w:sz w:val="24"/>
                          <w:szCs w:val="24"/>
                        </w:rPr>
                        <w:t>配送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sz w:val="24"/>
                          <w:szCs w:val="24"/>
                        </w:rPr>
                        <w:t>正在配送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送达</w:t>
                      </w:r>
                      <w:r>
                        <w:rPr>
                          <w:sz w:val="24"/>
                          <w:szCs w:val="24"/>
                        </w:rPr>
                        <w:t>签收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3C3DFEE0" w14:textId="77777777" w:rsidR="004A62C2" w:rsidRDefault="004A62C2" w:rsidP="004A62C2">
      <w:pPr>
        <w:rPr>
          <w:sz w:val="24"/>
        </w:rPr>
      </w:pPr>
    </w:p>
    <w:p w14:paraId="3167B111" w14:textId="77777777" w:rsidR="004A62C2" w:rsidRDefault="004A62C2" w:rsidP="004A62C2">
      <w:pPr>
        <w:rPr>
          <w:sz w:val="24"/>
        </w:rPr>
      </w:pPr>
    </w:p>
    <w:p w14:paraId="72009CE9" w14:textId="77777777" w:rsidR="004A62C2" w:rsidRDefault="004A62C2" w:rsidP="004A62C2">
      <w:pPr>
        <w:rPr>
          <w:sz w:val="24"/>
        </w:rPr>
      </w:pPr>
    </w:p>
    <w:p w14:paraId="1C907847" w14:textId="77777777" w:rsidR="004A62C2" w:rsidRDefault="004A62C2" w:rsidP="004A62C2">
      <w:pPr>
        <w:rPr>
          <w:sz w:val="24"/>
        </w:rPr>
      </w:pPr>
    </w:p>
    <w:p w14:paraId="6D630957" w14:textId="77777777" w:rsidR="004A62C2" w:rsidRDefault="004A62C2" w:rsidP="004A62C2">
      <w:pPr>
        <w:rPr>
          <w:sz w:val="24"/>
        </w:rPr>
      </w:pPr>
    </w:p>
    <w:p w14:paraId="0B6A4EBD" w14:textId="77777777" w:rsidR="004A62C2" w:rsidRDefault="004A62C2" w:rsidP="004A62C2">
      <w:pPr>
        <w:rPr>
          <w:sz w:val="24"/>
        </w:rPr>
      </w:pPr>
    </w:p>
    <w:p w14:paraId="085B4D27" w14:textId="77777777" w:rsidR="004A62C2" w:rsidRDefault="004A62C2" w:rsidP="004A62C2">
      <w:pPr>
        <w:rPr>
          <w:sz w:val="24"/>
        </w:rPr>
      </w:pPr>
    </w:p>
    <w:p w14:paraId="31AB9641" w14:textId="77777777" w:rsidR="004A62C2" w:rsidRDefault="004A62C2" w:rsidP="004A62C2">
      <w:pPr>
        <w:rPr>
          <w:sz w:val="24"/>
        </w:rPr>
      </w:pPr>
    </w:p>
    <w:p w14:paraId="1EB00139" w14:textId="77777777" w:rsidR="004A62C2" w:rsidRDefault="004A62C2" w:rsidP="004A62C2">
      <w:pPr>
        <w:rPr>
          <w:sz w:val="24"/>
        </w:rPr>
      </w:pPr>
    </w:p>
    <w:p w14:paraId="612BB7BB" w14:textId="77777777" w:rsidR="004A62C2" w:rsidRDefault="004A62C2" w:rsidP="004A62C2">
      <w:pPr>
        <w:rPr>
          <w:sz w:val="24"/>
        </w:rPr>
      </w:pPr>
    </w:p>
    <w:p w14:paraId="65345A79" w14:textId="77777777" w:rsidR="004A62C2" w:rsidRDefault="004A62C2" w:rsidP="004A62C2">
      <w:pPr>
        <w:rPr>
          <w:sz w:val="24"/>
        </w:rPr>
      </w:pPr>
    </w:p>
    <w:p w14:paraId="247FB01F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67547D08" wp14:editId="2F4D81F6">
                <wp:simplePos x="0" y="0"/>
                <wp:positionH relativeFrom="margin">
                  <wp:align>left</wp:align>
                </wp:positionH>
                <wp:positionV relativeFrom="paragraph">
                  <wp:posOffset>12065</wp:posOffset>
                </wp:positionV>
                <wp:extent cx="4396154" cy="1301262"/>
                <wp:effectExtent l="0" t="0" r="23495" b="13335"/>
                <wp:wrapNone/>
                <wp:docPr id="81" name="矩形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96154" cy="130126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293AA3F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查询范围</w:t>
                            </w:r>
                          </w:p>
                          <w:p w14:paraId="15F6F6B3" w14:textId="77777777" w:rsidR="004A62C2" w:rsidRDefault="004A62C2" w:rsidP="004A62C2">
                            <w:pPr>
                              <w:ind w:left="720" w:hangingChars="300" w:hanging="72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选择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查询订单的类型</w:t>
                            </w:r>
                          </w:p>
                          <w:p w14:paraId="3E62F344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“订单管理”系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分析查询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751B410E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订单管理”系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查询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319BAF9F" w14:textId="77777777" w:rsidR="004A62C2" w:rsidRPr="00463148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查询范围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全部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待被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配送中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配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订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547D08" id="矩形 81" o:spid="_x0000_s1035" style="position:absolute;left:0;text-align:left;margin-left:0;margin-top:.95pt;width:346.15pt;height:102.45pt;z-index:25173504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" fillcolor="white [3201]" strokecolor="black [3200]" strokeweight="2pt">
                <v:textbox>
                  <w:txbxContent>
                    <w:p w14:paraId="2293AA3F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查询范围</w:t>
                      </w:r>
                    </w:p>
                    <w:p w14:paraId="15F6F6B3" w14:textId="77777777" w:rsidR="004A62C2" w:rsidRDefault="004A62C2" w:rsidP="004A62C2">
                      <w:pPr>
                        <w:ind w:left="720" w:hangingChars="300" w:hanging="72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选择</w:t>
                      </w:r>
                      <w:r>
                        <w:rPr>
                          <w:sz w:val="24"/>
                          <w:szCs w:val="24"/>
                        </w:rPr>
                        <w:t>查询订单的类型</w:t>
                      </w:r>
                    </w:p>
                    <w:p w14:paraId="3E62F344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“订单管理”系统</w:t>
                      </w:r>
                      <w:r>
                        <w:rPr>
                          <w:sz w:val="24"/>
                          <w:szCs w:val="24"/>
                        </w:rPr>
                        <w:t>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分析查询</w:t>
                      </w:r>
                      <w:r>
                        <w:rPr>
                          <w:sz w:val="24"/>
                          <w:szCs w:val="24"/>
                        </w:rPr>
                        <w:t>信息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部分</w:t>
                      </w:r>
                    </w:p>
                    <w:p w14:paraId="751B410E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订单管理”系统</w:t>
                      </w:r>
                      <w:r>
                        <w:rPr>
                          <w:sz w:val="24"/>
                          <w:szCs w:val="24"/>
                        </w:rPr>
                        <w:t>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查询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部分</w:t>
                      </w:r>
                    </w:p>
                    <w:p w14:paraId="319BAF9F" w14:textId="77777777" w:rsidR="004A62C2" w:rsidRPr="00463148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查询范围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全部订单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待被</w:t>
                      </w:r>
                      <w:r>
                        <w:rPr>
                          <w:sz w:val="24"/>
                          <w:szCs w:val="24"/>
                        </w:rPr>
                        <w:t>配送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配送中</w:t>
                      </w:r>
                      <w:r>
                        <w:rPr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配送</w:t>
                      </w:r>
                      <w:r>
                        <w:rPr>
                          <w:sz w:val="24"/>
                          <w:szCs w:val="24"/>
                        </w:rPr>
                        <w:t>的订单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519458C5" w14:textId="77777777" w:rsidR="004A62C2" w:rsidRDefault="004A62C2" w:rsidP="004A62C2">
      <w:pPr>
        <w:rPr>
          <w:sz w:val="24"/>
        </w:rPr>
      </w:pPr>
    </w:p>
    <w:p w14:paraId="431E70A8" w14:textId="77777777" w:rsidR="004A62C2" w:rsidRDefault="004A62C2" w:rsidP="004A62C2">
      <w:pPr>
        <w:rPr>
          <w:sz w:val="24"/>
        </w:rPr>
      </w:pPr>
    </w:p>
    <w:p w14:paraId="01D4B6E0" w14:textId="77777777" w:rsidR="004A62C2" w:rsidRDefault="004A62C2" w:rsidP="004A62C2">
      <w:pPr>
        <w:rPr>
          <w:sz w:val="24"/>
        </w:rPr>
      </w:pPr>
    </w:p>
    <w:p w14:paraId="58785AAF" w14:textId="77777777" w:rsidR="004A62C2" w:rsidRDefault="004A62C2" w:rsidP="004A62C2">
      <w:pPr>
        <w:rPr>
          <w:sz w:val="24"/>
        </w:rPr>
      </w:pPr>
    </w:p>
    <w:p w14:paraId="1C3BC4F8" w14:textId="77777777" w:rsidR="004A62C2" w:rsidRDefault="004A62C2" w:rsidP="004A62C2">
      <w:pPr>
        <w:rPr>
          <w:sz w:val="24"/>
        </w:rPr>
      </w:pPr>
    </w:p>
    <w:p w14:paraId="24C28208" w14:textId="77777777" w:rsidR="00F57EC4" w:rsidRPr="00BE2190" w:rsidRDefault="00F57EC4">
      <w:pPr>
        <w:rPr>
          <w:sz w:val="24"/>
        </w:rPr>
      </w:pPr>
    </w:p>
    <w:p w14:paraId="55034027" w14:textId="77777777" w:rsidR="00362ABB" w:rsidRPr="00CE3821" w:rsidRDefault="001571A8" w:rsidP="00362ABB">
      <w:pPr>
        <w:rPr>
          <w:sz w:val="24"/>
        </w:rPr>
      </w:pPr>
      <w:commentRangeStart w:id="4"/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="00362ABB">
        <w:rPr>
          <w:sz w:val="24"/>
        </w:rPr>
        <w:t>ER</w:t>
      </w:r>
      <w:r w:rsidR="00362ABB">
        <w:rPr>
          <w:rFonts w:hint="eastAsia"/>
          <w:sz w:val="24"/>
        </w:rPr>
        <w:t>图：</w:t>
      </w:r>
      <w:commentRangeEnd w:id="4"/>
      <w:r w:rsidR="00181A1A">
        <w:rPr>
          <w:rStyle w:val="af"/>
        </w:rPr>
        <w:commentReference w:id="4"/>
      </w:r>
    </w:p>
    <w:p w14:paraId="78C0EA70" w14:textId="77777777" w:rsidR="00362ABB" w:rsidRPr="00CE3821" w:rsidRDefault="00362ABB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sz w:val="24"/>
        </w:rPr>
      </w:pPr>
      <w:r w:rsidRPr="00CE3821">
        <w:rPr>
          <w:rFonts w:hint="eastAsia"/>
          <w:sz w:val="24"/>
        </w:rPr>
        <w:t>用户信息：</w:t>
      </w:r>
      <w:r w:rsidRPr="00CE3821">
        <w:rPr>
          <w:rFonts w:hint="eastAsia"/>
          <w:sz w:val="24"/>
          <w:u w:val="single"/>
        </w:rPr>
        <w:t>用户编号</w:t>
      </w:r>
      <w:r w:rsidRPr="00CE3821">
        <w:rPr>
          <w:sz w:val="24"/>
        </w:rPr>
        <w:t>、姓名、</w:t>
      </w:r>
      <w:r w:rsidRPr="00CE3821">
        <w:rPr>
          <w:rFonts w:hint="eastAsia"/>
          <w:sz w:val="24"/>
        </w:rPr>
        <w:t>年龄、性别、</w:t>
      </w:r>
      <w:r w:rsidRPr="00CE3821">
        <w:rPr>
          <w:sz w:val="24"/>
        </w:rPr>
        <w:t>昵称、身份证号、注册手机号、邮箱、信用度</w:t>
      </w:r>
      <w:r w:rsidRPr="00CE3821">
        <w:rPr>
          <w:rFonts w:hint="eastAsia"/>
          <w:sz w:val="24"/>
        </w:rPr>
        <w:t>、注册日期</w:t>
      </w:r>
    </w:p>
    <w:p w14:paraId="1BEEB576" w14:textId="77777777" w:rsidR="00362ABB" w:rsidRPr="00CE3821" w:rsidRDefault="00362ABB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sz w:val="24"/>
        </w:rPr>
      </w:pPr>
      <w:r w:rsidRPr="00CE3821">
        <w:rPr>
          <w:rFonts w:hint="eastAsia"/>
          <w:sz w:val="24"/>
        </w:rPr>
        <w:t>用户地址：</w:t>
      </w:r>
      <w:r w:rsidRPr="00CE3821">
        <w:rPr>
          <w:rFonts w:hint="eastAsia"/>
          <w:sz w:val="24"/>
          <w:u w:val="single"/>
        </w:rPr>
        <w:t>用户编号、地址编号</w:t>
      </w:r>
      <w:r w:rsidRPr="00CE3821">
        <w:rPr>
          <w:rFonts w:hint="eastAsia"/>
          <w:sz w:val="24"/>
        </w:rPr>
        <w:t>、详细地址、联系电话</w:t>
      </w:r>
    </w:p>
    <w:p w14:paraId="2FB44390" w14:textId="3EDDB1C2" w:rsidR="00362ABB" w:rsidRPr="00CE3821" w:rsidRDefault="00FA7ADF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>
        <w:rPr>
          <w:rFonts w:hint="eastAsia"/>
          <w:sz w:val="24"/>
        </w:rPr>
        <w:t>食堂</w:t>
      </w:r>
      <w:r w:rsidR="00362ABB" w:rsidRPr="00CE3821">
        <w:rPr>
          <w:rFonts w:hint="eastAsia"/>
          <w:sz w:val="24"/>
        </w:rPr>
        <w:t>：</w:t>
      </w:r>
      <w:r w:rsidR="00362ABB" w:rsidRPr="00CE3821">
        <w:rPr>
          <w:rFonts w:hint="eastAsia"/>
          <w:sz w:val="24"/>
          <w:u w:val="single"/>
        </w:rPr>
        <w:t>食堂编号</w:t>
      </w:r>
      <w:r w:rsidR="00362ABB" w:rsidRPr="00CE3821">
        <w:rPr>
          <w:rFonts w:hint="eastAsia"/>
          <w:sz w:val="24"/>
        </w:rPr>
        <w:t>，食堂名称</w:t>
      </w:r>
    </w:p>
    <w:p w14:paraId="3190C108" w14:textId="77777777" w:rsidR="00362ABB" w:rsidRPr="00CE3821" w:rsidRDefault="00362ABB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sz w:val="24"/>
        </w:rPr>
      </w:pPr>
      <w:r w:rsidRPr="00CE3821">
        <w:rPr>
          <w:rFonts w:hint="eastAsia"/>
          <w:sz w:val="24"/>
        </w:rPr>
        <w:t>菜品</w:t>
      </w:r>
      <w:r w:rsidRPr="00CE3821">
        <w:rPr>
          <w:rFonts w:ascii="宋体" w:hAnsi="宋体" w:hint="eastAsia"/>
          <w:sz w:val="24"/>
          <w:szCs w:val="24"/>
        </w:rPr>
        <w:t>:</w:t>
      </w:r>
      <w:r w:rsidRPr="00CE3821">
        <w:rPr>
          <w:rFonts w:hint="eastAsia"/>
          <w:sz w:val="24"/>
        </w:rPr>
        <w:t xml:space="preserve"> </w:t>
      </w:r>
      <w:r w:rsidRPr="00CE3821">
        <w:rPr>
          <w:rFonts w:hint="eastAsia"/>
          <w:sz w:val="24"/>
          <w:u w:val="single"/>
        </w:rPr>
        <w:t>食堂编号、</w:t>
      </w:r>
      <w:r>
        <w:rPr>
          <w:rFonts w:hint="eastAsia"/>
          <w:sz w:val="24"/>
          <w:u w:val="single"/>
        </w:rPr>
        <w:t>食物</w:t>
      </w:r>
      <w:r w:rsidRPr="00CE3821">
        <w:rPr>
          <w:rFonts w:hint="eastAsia"/>
          <w:sz w:val="24"/>
          <w:u w:val="single"/>
        </w:rPr>
        <w:t>编号</w:t>
      </w:r>
      <w:r w:rsidRPr="00CE3821">
        <w:rPr>
          <w:rFonts w:ascii="宋体" w:hAnsi="宋体" w:hint="eastAsia"/>
          <w:sz w:val="24"/>
          <w:szCs w:val="24"/>
        </w:rPr>
        <w:t>、</w:t>
      </w:r>
      <w:r w:rsidRPr="00CE3821">
        <w:rPr>
          <w:rFonts w:hint="eastAsia"/>
          <w:sz w:val="24"/>
        </w:rPr>
        <w:t>名称、口味、价格、是否售罄</w:t>
      </w:r>
      <w:r w:rsidRPr="00CE3821">
        <w:rPr>
          <w:rFonts w:ascii="宋体" w:hAnsi="宋体" w:hint="eastAsia"/>
          <w:sz w:val="24"/>
          <w:szCs w:val="24"/>
        </w:rPr>
        <w:t>等</w:t>
      </w:r>
    </w:p>
    <w:p w14:paraId="194A21F5" w14:textId="77777777" w:rsidR="00362ABB" w:rsidRPr="00CE3821" w:rsidRDefault="00362ABB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CE3821">
        <w:rPr>
          <w:rFonts w:ascii="宋体" w:hAnsi="宋体" w:hint="eastAsia"/>
          <w:sz w:val="24"/>
          <w:szCs w:val="24"/>
        </w:rPr>
        <w:t>订单：</w:t>
      </w:r>
      <w:r w:rsidRPr="00CE3821">
        <w:rPr>
          <w:rFonts w:ascii="宋体" w:hAnsi="宋体" w:hint="eastAsia"/>
          <w:sz w:val="24"/>
          <w:szCs w:val="24"/>
          <w:u w:val="single"/>
        </w:rPr>
        <w:t>订单</w:t>
      </w:r>
      <w:r w:rsidRPr="00CE3821">
        <w:rPr>
          <w:rFonts w:hint="eastAsia"/>
          <w:sz w:val="24"/>
          <w:u w:val="single"/>
        </w:rPr>
        <w:t>编号</w:t>
      </w:r>
      <w:r w:rsidRPr="00CE3821">
        <w:rPr>
          <w:rFonts w:hint="eastAsia"/>
          <w:sz w:val="24"/>
        </w:rPr>
        <w:t>、订餐者编号、送餐者编号</w:t>
      </w:r>
      <w:r w:rsidRPr="00CE3821">
        <w:rPr>
          <w:rFonts w:ascii="宋体" w:hAnsi="宋体" w:hint="eastAsia"/>
          <w:sz w:val="24"/>
          <w:szCs w:val="24"/>
        </w:rPr>
        <w:t>、地址</w:t>
      </w:r>
      <w:r w:rsidRPr="00CE3821">
        <w:rPr>
          <w:rFonts w:hint="eastAsia"/>
          <w:sz w:val="24"/>
        </w:rPr>
        <w:t>编号</w:t>
      </w:r>
      <w:r>
        <w:rPr>
          <w:rFonts w:ascii="宋体" w:hAnsi="宋体" w:hint="eastAsia"/>
          <w:sz w:val="24"/>
          <w:szCs w:val="24"/>
        </w:rPr>
        <w:t>、下单</w:t>
      </w:r>
      <w:r w:rsidRPr="00CE3821">
        <w:rPr>
          <w:rFonts w:ascii="宋体" w:hAnsi="宋体" w:hint="eastAsia"/>
          <w:sz w:val="24"/>
          <w:szCs w:val="24"/>
        </w:rPr>
        <w:t>时间、</w:t>
      </w:r>
      <w:r>
        <w:rPr>
          <w:rFonts w:ascii="宋体" w:hAnsi="宋体" w:hint="eastAsia"/>
          <w:sz w:val="24"/>
          <w:szCs w:val="24"/>
        </w:rPr>
        <w:t>期望送达时间、</w:t>
      </w:r>
      <w:r w:rsidRPr="00CE3821">
        <w:rPr>
          <w:rFonts w:ascii="宋体" w:hAnsi="宋体" w:hint="eastAsia"/>
          <w:sz w:val="24"/>
          <w:szCs w:val="24"/>
        </w:rPr>
        <w:t>拟送达时间、送达时间、</w:t>
      </w:r>
      <w:r w:rsidRPr="00CE3821">
        <w:rPr>
          <w:rFonts w:ascii="宋体" w:hAnsi="宋体" w:hint="eastAsia"/>
          <w:sz w:val="24"/>
        </w:rPr>
        <w:t>订单状态、评价订餐者</w:t>
      </w:r>
      <w:r w:rsidRPr="00CE3821">
        <w:rPr>
          <w:rFonts w:ascii="宋体" w:hAnsi="宋体" w:hint="eastAsia"/>
          <w:sz w:val="24"/>
          <w:szCs w:val="24"/>
        </w:rPr>
        <w:t>、</w:t>
      </w:r>
      <w:r w:rsidRPr="00CE3821">
        <w:rPr>
          <w:rFonts w:ascii="宋体" w:hAnsi="宋体" w:hint="eastAsia"/>
          <w:sz w:val="24"/>
        </w:rPr>
        <w:t>评价送餐者</w:t>
      </w:r>
      <w:r>
        <w:rPr>
          <w:rFonts w:ascii="宋体" w:hAnsi="宋体" w:hint="eastAsia"/>
          <w:sz w:val="24"/>
        </w:rPr>
        <w:t>、备注</w:t>
      </w:r>
    </w:p>
    <w:p w14:paraId="4C056382" w14:textId="77777777" w:rsidR="00362ABB" w:rsidRPr="00CE3821" w:rsidRDefault="00362ABB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CE3821">
        <w:rPr>
          <w:rFonts w:ascii="宋体" w:hAnsi="宋体" w:hint="eastAsia"/>
          <w:sz w:val="24"/>
          <w:szCs w:val="24"/>
        </w:rPr>
        <w:t>订餐</w:t>
      </w:r>
      <w:r>
        <w:rPr>
          <w:rFonts w:ascii="宋体" w:hAnsi="宋体" w:hint="eastAsia"/>
          <w:sz w:val="24"/>
          <w:szCs w:val="24"/>
        </w:rPr>
        <w:t>_</w:t>
      </w:r>
      <w:r w:rsidRPr="00CE3821">
        <w:rPr>
          <w:rFonts w:ascii="宋体" w:hAnsi="宋体" w:hint="eastAsia"/>
          <w:sz w:val="24"/>
          <w:szCs w:val="24"/>
        </w:rPr>
        <w:t>菜品：</w:t>
      </w:r>
      <w:r w:rsidRPr="00CE3821">
        <w:rPr>
          <w:rFonts w:ascii="宋体" w:hAnsi="宋体" w:hint="eastAsia"/>
          <w:sz w:val="24"/>
          <w:szCs w:val="24"/>
          <w:u w:val="single"/>
        </w:rPr>
        <w:t>订单</w:t>
      </w:r>
      <w:r w:rsidRPr="00CE3821">
        <w:rPr>
          <w:rFonts w:ascii="宋体" w:hAnsi="宋体" w:hint="eastAsia"/>
          <w:sz w:val="24"/>
          <w:u w:val="single"/>
        </w:rPr>
        <w:t>编号</w:t>
      </w:r>
      <w:r w:rsidRPr="00CE3821">
        <w:rPr>
          <w:rFonts w:ascii="宋体" w:hAnsi="宋体" w:hint="eastAsia"/>
          <w:sz w:val="24"/>
          <w:szCs w:val="24"/>
          <w:u w:val="single"/>
        </w:rPr>
        <w:t>、菜品</w:t>
      </w:r>
      <w:r w:rsidRPr="00CE3821">
        <w:rPr>
          <w:rFonts w:ascii="宋体" w:hAnsi="宋体" w:hint="eastAsia"/>
          <w:sz w:val="24"/>
          <w:u w:val="single"/>
        </w:rPr>
        <w:t>编号</w:t>
      </w:r>
      <w:r>
        <w:rPr>
          <w:rFonts w:ascii="宋体" w:hAnsi="宋体" w:hint="eastAsia"/>
          <w:sz w:val="24"/>
        </w:rPr>
        <w:t>、订购数量</w:t>
      </w:r>
    </w:p>
    <w:p w14:paraId="05C75237" w14:textId="77777777" w:rsidR="00362ABB" w:rsidRPr="00A8410D" w:rsidRDefault="00362ABB" w:rsidP="00362ABB">
      <w:pPr>
        <w:rPr>
          <w:sz w:val="24"/>
        </w:rPr>
      </w:pPr>
    </w:p>
    <w:p w14:paraId="4AA9AF3E" w14:textId="0EB03112" w:rsidR="00362ABB" w:rsidRPr="00443FB1" w:rsidRDefault="00362ABB" w:rsidP="00362ABB">
      <w:pPr>
        <w:rPr>
          <w:sz w:val="24"/>
        </w:rPr>
      </w:pPr>
    </w:p>
    <w:p w14:paraId="6AB4BE41" w14:textId="630C445C" w:rsidR="001571A8" w:rsidRDefault="00812F22" w:rsidP="001571A8">
      <w:pPr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37DE06AD" wp14:editId="55A4E120">
            <wp:extent cx="4463011" cy="1769059"/>
            <wp:effectExtent l="0" t="0" r="0" b="317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1885" cy="178446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2F3B08F" w14:textId="77777777" w:rsidR="00726649" w:rsidRPr="001571A8" w:rsidRDefault="001571A8" w:rsidP="00F57EC4">
      <w:pPr>
        <w:pStyle w:val="ac"/>
      </w:pPr>
      <w:bookmarkStart w:id="5" w:name="_Toc468301646"/>
      <w:r>
        <w:rPr>
          <w:rFonts w:hint="eastAsia"/>
        </w:rPr>
        <w:t>五、</w:t>
      </w:r>
      <w:r w:rsidR="00726649" w:rsidRPr="001571A8">
        <w:rPr>
          <w:rFonts w:hint="eastAsia"/>
        </w:rPr>
        <w:t>系统操作分析（</w:t>
      </w:r>
      <w:r>
        <w:t>DFD</w:t>
      </w:r>
      <w:r w:rsidR="00726649" w:rsidRPr="001571A8">
        <w:rPr>
          <w:rFonts w:hint="eastAsia"/>
        </w:rPr>
        <w:t>图）</w:t>
      </w:r>
      <w:bookmarkEnd w:id="5"/>
    </w:p>
    <w:p w14:paraId="49C93BD6" w14:textId="77777777" w:rsidR="007D7AFC" w:rsidRDefault="007D7AFC" w:rsidP="007D7AFC">
      <w:pPr>
        <w:spacing w:line="500" w:lineRule="exac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确定系统的用户、数据源或与外部系统的接口。</w:t>
      </w:r>
    </w:p>
    <w:p w14:paraId="48094B12" w14:textId="77777777" w:rsidR="007D7AFC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数据源：用户</w:t>
      </w:r>
    </w:p>
    <w:p w14:paraId="2791D293" w14:textId="77777777" w:rsidR="007D7AFC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数据终点：用户</w:t>
      </w:r>
    </w:p>
    <w:p w14:paraId="20480D7F" w14:textId="0E204AB5" w:rsidR="007D7AFC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主要数据流：订单信息、用户信息</w:t>
      </w:r>
    </w:p>
    <w:p w14:paraId="073A8E8B" w14:textId="77777777" w:rsidR="007D7AFC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主要支持文件：订单库、用户信息库</w:t>
      </w:r>
    </w:p>
    <w:p w14:paraId="6C7B0FF5" w14:textId="77777777" w:rsidR="007D7AFC" w:rsidRPr="009E7CE0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 w:rsidRPr="009E7CE0">
        <w:rPr>
          <w:rFonts w:ascii="宋体" w:hAnsi="宋体" w:hint="eastAsia"/>
          <w:sz w:val="24"/>
        </w:rPr>
        <w:t>主要处理过程：</w:t>
      </w:r>
      <w:r>
        <w:rPr>
          <w:rFonts w:ascii="宋体" w:hAnsi="宋体" w:hint="eastAsia"/>
          <w:sz w:val="24"/>
        </w:rPr>
        <w:t>订餐</w:t>
      </w:r>
      <w:r w:rsidRPr="009E7CE0">
        <w:rPr>
          <w:rFonts w:ascii="宋体" w:hAnsi="宋体" w:hint="eastAsia"/>
          <w:sz w:val="24"/>
        </w:rPr>
        <w:t>、</w:t>
      </w:r>
      <w:r>
        <w:rPr>
          <w:rFonts w:ascii="宋体" w:hAnsi="宋体" w:hint="eastAsia"/>
          <w:sz w:val="24"/>
        </w:rPr>
        <w:t>配送</w:t>
      </w:r>
    </w:p>
    <w:p w14:paraId="48202350" w14:textId="77777777" w:rsidR="007D7AFC" w:rsidRPr="00D05D32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外部系统接口：支付系统</w:t>
      </w:r>
    </w:p>
    <w:p w14:paraId="13F790E7" w14:textId="77777777" w:rsidR="007D7AFC" w:rsidRDefault="007D7AFC" w:rsidP="007D7AFC">
      <w:pPr>
        <w:spacing w:line="500" w:lineRule="exac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(2)画出顶层（第0层）DFD图</w:t>
      </w:r>
    </w:p>
    <w:p w14:paraId="1B7EA36B" w14:textId="77777777" w:rsidR="007D7AFC" w:rsidRDefault="007D7AFC" w:rsidP="007D7AFC">
      <w:pPr>
        <w:spacing w:line="500" w:lineRule="exact"/>
        <w:rPr>
          <w:rFonts w:ascii="宋体" w:hAnsi="宋体"/>
          <w:sz w:val="24"/>
        </w:rPr>
      </w:pPr>
      <w:r>
        <w:rPr>
          <w:noProof/>
        </w:rPr>
        <w:drawing>
          <wp:anchor distT="0" distB="0" distL="114300" distR="114300" simplePos="0" relativeHeight="251720704" behindDoc="0" locked="0" layoutInCell="1" allowOverlap="1" wp14:anchorId="66567906" wp14:editId="1E6DDA1C">
            <wp:simplePos x="0" y="0"/>
            <wp:positionH relativeFrom="column">
              <wp:posOffset>-66675</wp:posOffset>
            </wp:positionH>
            <wp:positionV relativeFrom="paragraph">
              <wp:posOffset>252095</wp:posOffset>
            </wp:positionV>
            <wp:extent cx="4025900" cy="2395220"/>
            <wp:effectExtent l="0" t="0" r="0" b="5080"/>
            <wp:wrapTopAndBottom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5900" cy="23952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宋体" w:hAnsi="宋体" w:hint="eastAsia"/>
          <w:sz w:val="24"/>
        </w:rPr>
        <w:t>(3)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划分系统的子系统（第1</w:t>
      </w:r>
      <w:r w:rsidR="00A561B1">
        <w:rPr>
          <w:rFonts w:ascii="宋体" w:hAnsi="宋体" w:hint="eastAsia"/>
          <w:sz w:val="24"/>
        </w:rPr>
        <w:t>层）</w:t>
      </w:r>
    </w:p>
    <w:p w14:paraId="64500DDF" w14:textId="4D83B145" w:rsidR="00BE2190" w:rsidRDefault="00BE2190" w:rsidP="00BE2190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14:paraId="503479B5" w14:textId="3D2590BF" w:rsidR="004A62C2" w:rsidRDefault="004A62C2" w:rsidP="00BE2190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14:paraId="652ECA1F" w14:textId="25F02539" w:rsidR="004A62C2" w:rsidRDefault="004A62C2" w:rsidP="00BE2190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object w:dxaOrig="9925" w:dyaOrig="5869" w14:anchorId="168389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65pt;height:238.9pt" o:ole="">
            <v:imagedata r:id="rId13" o:title=""/>
          </v:shape>
          <o:OLEObject Type="Embed" ProgID="Visio.Drawing.15" ShapeID="_x0000_i1025" DrawAspect="Content" ObjectID="_1570616375" r:id="rId14"/>
        </w:object>
      </w:r>
    </w:p>
    <w:p w14:paraId="0FBC6C32" w14:textId="4CD8417A" w:rsidR="00BE2190" w:rsidRDefault="004A62C2" w:rsidP="007D7AFC">
      <w:pPr>
        <w:spacing w:line="500" w:lineRule="exac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 w:rsidR="007D7AFC">
        <w:rPr>
          <w:rFonts w:ascii="宋体" w:hAnsi="宋体" w:hint="eastAsia"/>
          <w:sz w:val="24"/>
        </w:rPr>
        <w:t>(4)对各子系统进一步精化（第2层）</w:t>
      </w:r>
    </w:p>
    <w:p w14:paraId="4A8F79DA" w14:textId="787100FE" w:rsidR="007D7AFC" w:rsidRDefault="004A62C2" w:rsidP="00A561B1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object w:dxaOrig="12985" w:dyaOrig="7032" w14:anchorId="05BE88F0">
          <v:shape id="_x0000_i1026" type="#_x0000_t75" style="width:404.65pt;height:219.75pt" o:ole="">
            <v:imagedata r:id="rId15" o:title=""/>
          </v:shape>
          <o:OLEObject Type="Embed" ProgID="Visio.Drawing.15" ShapeID="_x0000_i1026" DrawAspect="Content" ObjectID="_1570616376" r:id="rId16"/>
        </w:object>
      </w:r>
      <w:bookmarkStart w:id="6" w:name="_GoBack"/>
      <w:bookmarkEnd w:id="6"/>
    </w:p>
    <w:p w14:paraId="76DC91DC" w14:textId="77DA3715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bookmarkStart w:id="7" w:name="_Toc468301647"/>
    </w:p>
    <w:p w14:paraId="09801BBD" w14:textId="2C34F763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>
        <w:object w:dxaOrig="10945" w:dyaOrig="8185" w14:anchorId="76B47CAD">
          <v:shape id="_x0000_i1027" type="#_x0000_t75" style="width:404.25pt;height:301.5pt" o:ole="">
            <v:imagedata r:id="rId17" o:title=""/>
          </v:shape>
          <o:OLEObject Type="Embed" ProgID="Visio.Drawing.15" ShapeID="_x0000_i1027" DrawAspect="Content" ObjectID="_1570616377" r:id="rId18"/>
        </w:object>
      </w:r>
    </w:p>
    <w:p w14:paraId="68C43A70" w14:textId="33611586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</w:p>
    <w:p w14:paraId="2E8384BB" w14:textId="3E68E2CC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</w:p>
    <w:p w14:paraId="58D17ADC" w14:textId="3C47BA53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</w:p>
    <w:p w14:paraId="26C3E3DC" w14:textId="422C9B76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</w:p>
    <w:p w14:paraId="4454D622" w14:textId="788BFF36" w:rsidR="004A62C2" w:rsidRDefault="004A62C2" w:rsidP="004A62C2"/>
    <w:p w14:paraId="2DCAA29E" w14:textId="7A586EA9" w:rsidR="004A62C2" w:rsidRDefault="004A62C2" w:rsidP="004A62C2"/>
    <w:p w14:paraId="2D9A4AF2" w14:textId="2DF070F2" w:rsidR="004A62C2" w:rsidRDefault="004A62C2" w:rsidP="004A62C2"/>
    <w:p w14:paraId="7C29B9F8" w14:textId="5B22A215" w:rsidR="004A62C2" w:rsidRDefault="004A62C2" w:rsidP="004A62C2"/>
    <w:p w14:paraId="5AB0E156" w14:textId="517BD3AC" w:rsidR="004A62C2" w:rsidRDefault="004A62C2" w:rsidP="004A62C2"/>
    <w:p w14:paraId="167445D4" w14:textId="71EBB7A0" w:rsidR="004A62C2" w:rsidRDefault="004A62C2" w:rsidP="004A62C2"/>
    <w:p w14:paraId="7AF077B9" w14:textId="4646883F" w:rsidR="004A62C2" w:rsidRDefault="004A62C2" w:rsidP="004A62C2"/>
    <w:p w14:paraId="1AE5ABAF" w14:textId="09A5CFCB" w:rsidR="004A62C2" w:rsidRDefault="004A62C2" w:rsidP="004A62C2"/>
    <w:p w14:paraId="39214449" w14:textId="1038FF17" w:rsidR="004A62C2" w:rsidRDefault="004A62C2" w:rsidP="004A62C2"/>
    <w:p w14:paraId="759EBEA3" w14:textId="61126ADC" w:rsidR="004A62C2" w:rsidRDefault="004A62C2" w:rsidP="004A62C2"/>
    <w:p w14:paraId="1A9A6C91" w14:textId="3468AFF2" w:rsidR="004A62C2" w:rsidRDefault="004A62C2" w:rsidP="004A62C2"/>
    <w:p w14:paraId="2F32A0CB" w14:textId="360B5BB8" w:rsidR="004A62C2" w:rsidRDefault="004A62C2" w:rsidP="004A62C2"/>
    <w:p w14:paraId="6CCA802D" w14:textId="77777777" w:rsidR="004A62C2" w:rsidRPr="004A62C2" w:rsidRDefault="004A62C2" w:rsidP="004A62C2"/>
    <w:p w14:paraId="6F9ACEB6" w14:textId="77777777" w:rsidR="00726649" w:rsidRPr="00A561B1" w:rsidRDefault="00A561B1" w:rsidP="00F57EC4">
      <w:pPr>
        <w:pStyle w:val="ac"/>
      </w:pPr>
      <w:r>
        <w:rPr>
          <w:rFonts w:hint="eastAsia"/>
        </w:rPr>
        <w:lastRenderedPageBreak/>
        <w:t>六、</w:t>
      </w:r>
      <w:r w:rsidR="00726649" w:rsidRPr="00A561B1">
        <w:rPr>
          <w:rFonts w:hint="eastAsia"/>
        </w:rPr>
        <w:t>系统状态分析（</w:t>
      </w:r>
      <w:r w:rsidR="00726649" w:rsidRPr="00A561B1">
        <w:rPr>
          <w:rFonts w:hint="eastAsia"/>
        </w:rPr>
        <w:t>Status transition</w:t>
      </w:r>
      <w:r w:rsidR="00726649" w:rsidRPr="00A561B1">
        <w:rPr>
          <w:rFonts w:hint="eastAsia"/>
        </w:rPr>
        <w:t>图）</w:t>
      </w:r>
      <w:bookmarkEnd w:id="7"/>
    </w:p>
    <w:p w14:paraId="20F919C6" w14:textId="77777777" w:rsidR="00726649" w:rsidRDefault="00362ABB">
      <w:r>
        <w:object w:dxaOrig="10452" w:dyaOrig="6672" w14:anchorId="3863BE30">
          <v:shape id="_x0000_i1028" type="#_x0000_t75" style="width:404.65pt;height:258pt" o:ole="">
            <v:imagedata r:id="rId19" o:title=""/>
          </v:shape>
          <o:OLEObject Type="Embed" ProgID="Visio.Drawing.15" ShapeID="_x0000_i1028" DrawAspect="Content" ObjectID="_1570616378" r:id="rId20"/>
        </w:object>
      </w:r>
    </w:p>
    <w:p w14:paraId="0F5E8BF0" w14:textId="77777777" w:rsidR="00A561B1" w:rsidRDefault="00A561B1" w:rsidP="00A561B1"/>
    <w:p w14:paraId="392B22D8" w14:textId="77777777" w:rsidR="00535E56" w:rsidRDefault="00535E56" w:rsidP="00F57EC4">
      <w:pPr>
        <w:pStyle w:val="ac"/>
      </w:pPr>
      <w:bookmarkStart w:id="8" w:name="_Toc468301648"/>
    </w:p>
    <w:p w14:paraId="46E49C33" w14:textId="77777777" w:rsidR="00535E56" w:rsidRDefault="00535E56" w:rsidP="00F57EC4">
      <w:pPr>
        <w:pStyle w:val="ac"/>
      </w:pPr>
    </w:p>
    <w:p w14:paraId="4B49214D" w14:textId="77777777" w:rsidR="00535E56" w:rsidRDefault="00535E56" w:rsidP="00F57EC4">
      <w:pPr>
        <w:pStyle w:val="ac"/>
      </w:pPr>
    </w:p>
    <w:p w14:paraId="4F8F5978" w14:textId="77777777" w:rsidR="00535E56" w:rsidRDefault="00535E56" w:rsidP="00F57EC4">
      <w:pPr>
        <w:pStyle w:val="ac"/>
      </w:pPr>
    </w:p>
    <w:p w14:paraId="496829E8" w14:textId="77777777" w:rsidR="00535E56" w:rsidRDefault="00535E56" w:rsidP="00F57EC4">
      <w:pPr>
        <w:pStyle w:val="ac"/>
      </w:pPr>
    </w:p>
    <w:p w14:paraId="3C1C96E7" w14:textId="77777777" w:rsidR="00535E56" w:rsidRDefault="00535E56" w:rsidP="00F57EC4">
      <w:pPr>
        <w:pStyle w:val="ac"/>
      </w:pPr>
    </w:p>
    <w:p w14:paraId="2FD5EBCB" w14:textId="77777777" w:rsidR="00535E56" w:rsidRDefault="00535E56" w:rsidP="00F57EC4">
      <w:pPr>
        <w:pStyle w:val="ac"/>
      </w:pPr>
    </w:p>
    <w:p w14:paraId="3CC39659" w14:textId="77777777" w:rsidR="00535E56" w:rsidRDefault="00535E56" w:rsidP="00F57EC4">
      <w:pPr>
        <w:pStyle w:val="ac"/>
      </w:pPr>
    </w:p>
    <w:p w14:paraId="366BB8BD" w14:textId="77777777" w:rsidR="00726649" w:rsidRPr="00A561B1" w:rsidRDefault="00A561B1" w:rsidP="00F57EC4">
      <w:pPr>
        <w:pStyle w:val="ac"/>
      </w:pPr>
      <w:r>
        <w:rPr>
          <w:rFonts w:hint="eastAsia"/>
        </w:rPr>
        <w:lastRenderedPageBreak/>
        <w:t>七、</w:t>
      </w:r>
      <w:r w:rsidR="00E843CB" w:rsidRPr="00A561B1">
        <w:rPr>
          <w:rFonts w:hint="eastAsia"/>
        </w:rPr>
        <w:t>系</w:t>
      </w:r>
      <w:r w:rsidR="00726649" w:rsidRPr="00A561B1">
        <w:rPr>
          <w:rFonts w:hint="eastAsia"/>
        </w:rPr>
        <w:t>统</w:t>
      </w:r>
      <w:r w:rsidR="00E843CB" w:rsidRPr="00A561B1">
        <w:rPr>
          <w:rFonts w:hint="eastAsia"/>
        </w:rPr>
        <w:t>界面</w:t>
      </w:r>
      <w:r w:rsidR="00726649" w:rsidRPr="00A561B1">
        <w:rPr>
          <w:rFonts w:hint="eastAsia"/>
        </w:rPr>
        <w:t>设计</w:t>
      </w:r>
      <w:bookmarkEnd w:id="8"/>
    </w:p>
    <w:p w14:paraId="5D9AED6B" w14:textId="77777777" w:rsidR="00726649" w:rsidRPr="00E843CB" w:rsidRDefault="00726649" w:rsidP="00E843CB">
      <w:pPr>
        <w:ind w:firstLineChars="100" w:firstLine="240"/>
        <w:rPr>
          <w:sz w:val="24"/>
        </w:rPr>
      </w:pPr>
      <w:r>
        <w:rPr>
          <w:rFonts w:hint="eastAsia"/>
          <w:sz w:val="24"/>
        </w:rPr>
        <w:t>系统</w:t>
      </w:r>
      <w:r w:rsidR="00E843CB">
        <w:rPr>
          <w:rFonts w:hint="eastAsia"/>
          <w:sz w:val="24"/>
        </w:rPr>
        <w:t>界面</w:t>
      </w:r>
      <w:r>
        <w:rPr>
          <w:rFonts w:hint="eastAsia"/>
          <w:sz w:val="24"/>
        </w:rPr>
        <w:t>层次如下图：</w:t>
      </w:r>
    </w:p>
    <w:p w14:paraId="1B931C02" w14:textId="77777777" w:rsidR="00726649" w:rsidRPr="00125FC0" w:rsidRDefault="00726649">
      <w:pPr>
        <w:rPr>
          <w:sz w:val="24"/>
          <w:szCs w:val="24"/>
        </w:rPr>
      </w:pPr>
    </w:p>
    <w:p w14:paraId="75A62F0C" w14:textId="77777777" w:rsidR="00726649" w:rsidRPr="00125FC0" w:rsidRDefault="00125FC0">
      <w:pPr>
        <w:rPr>
          <w:sz w:val="24"/>
          <w:szCs w:val="24"/>
        </w:rPr>
      </w:pPr>
      <w:r w:rsidRPr="00125FC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29568" behindDoc="0" locked="0" layoutInCell="1" allowOverlap="1" wp14:anchorId="6583FFBE" wp14:editId="13F700BB">
                <wp:simplePos x="0" y="0"/>
                <wp:positionH relativeFrom="column">
                  <wp:posOffset>1857375</wp:posOffset>
                </wp:positionH>
                <wp:positionV relativeFrom="paragraph">
                  <wp:posOffset>9525</wp:posOffset>
                </wp:positionV>
                <wp:extent cx="939800" cy="260985"/>
                <wp:effectExtent l="0" t="0" r="12700" b="24765"/>
                <wp:wrapNone/>
                <wp:docPr id="101" name="Text Box 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9800" cy="260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9732F75" w14:textId="77777777" w:rsidR="00726649" w:rsidRPr="00125FC0" w:rsidRDefault="00726649" w:rsidP="00125FC0">
                            <w:pPr>
                              <w:jc w:val="center"/>
                              <w:rPr>
                                <w:sz w:val="24"/>
                                <w:szCs w:val="30"/>
                              </w:rPr>
                            </w:pPr>
                            <w:r w:rsidRPr="00125FC0">
                              <w:rPr>
                                <w:rFonts w:hint="eastAsia"/>
                                <w:sz w:val="24"/>
                                <w:szCs w:val="30"/>
                              </w:rPr>
                              <w:t>系统主</w:t>
                            </w:r>
                            <w:r w:rsidR="00E843CB">
                              <w:rPr>
                                <w:rFonts w:hint="eastAsia"/>
                                <w:sz w:val="24"/>
                                <w:szCs w:val="30"/>
                              </w:rPr>
                              <w:t>界面</w:t>
                            </w:r>
                          </w:p>
                          <w:p w14:paraId="22F05AF8" w14:textId="77777777" w:rsidR="00726649" w:rsidRDefault="00726649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583FFBE" id="_x0000_t202" coordsize="21600,21600" o:spt="202" path="m,l,21600r21600,l21600,xe">
                <v:stroke joinstyle="miter"/>
                <v:path gradientshapeok="t" o:connecttype="rect"/>
              </v:shapetype>
              <v:shape id="Text Box 190" o:spid="_x0000_s1036" type="#_x0000_t202" style="position:absolute;left:0;text-align:left;margin-left:146.25pt;margin-top:.75pt;width:74pt;height:20.55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">
                <v:textbox inset="0,0,0,0">
                  <w:txbxContent>
                    <w:p w14:paraId="09732F75" w14:textId="77777777" w:rsidR="00726649" w:rsidRPr="00125FC0" w:rsidRDefault="00726649" w:rsidP="00125FC0">
                      <w:pPr>
                        <w:jc w:val="center"/>
                        <w:rPr>
                          <w:sz w:val="24"/>
                          <w:szCs w:val="30"/>
                        </w:rPr>
                      </w:pPr>
                      <w:r w:rsidRPr="00125FC0">
                        <w:rPr>
                          <w:rFonts w:hint="eastAsia"/>
                          <w:sz w:val="24"/>
                          <w:szCs w:val="30"/>
                        </w:rPr>
                        <w:t>系统主</w:t>
                      </w:r>
                      <w:r w:rsidR="00E843CB">
                        <w:rPr>
                          <w:rFonts w:hint="eastAsia"/>
                          <w:sz w:val="24"/>
                          <w:szCs w:val="30"/>
                        </w:rPr>
                        <w:t>界面</w:t>
                      </w:r>
                    </w:p>
                    <w:p w14:paraId="22F05AF8" w14:textId="77777777" w:rsidR="00726649" w:rsidRDefault="00726649"/>
                  </w:txbxContent>
                </v:textbox>
              </v:shape>
            </w:pict>
          </mc:Fallback>
        </mc:AlternateContent>
      </w:r>
      <w:r w:rsidR="00A75FA7" w:rsidRPr="00125FC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39808" behindDoc="0" locked="0" layoutInCell="0" allowOverlap="1" wp14:anchorId="05E3BE35" wp14:editId="0D04BA8B">
                <wp:simplePos x="0" y="0"/>
                <wp:positionH relativeFrom="column">
                  <wp:posOffset>3800475</wp:posOffset>
                </wp:positionH>
                <wp:positionV relativeFrom="paragraph">
                  <wp:posOffset>396240</wp:posOffset>
                </wp:positionV>
                <wp:extent cx="0" cy="198120"/>
                <wp:effectExtent l="9525" t="8890" r="9525" b="12065"/>
                <wp:wrapNone/>
                <wp:docPr id="99" name="Line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CD4610E" id="Line 200" o:spid="_x0000_s1026" style="position:absolute;left:0;text-align:left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9.25pt,31.2pt" to="299.25pt,4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" o:allowincell="f"/>
            </w:pict>
          </mc:Fallback>
        </mc:AlternateContent>
      </w:r>
      <w:r w:rsidR="00A75FA7" w:rsidRPr="00125FC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38784" behindDoc="0" locked="0" layoutInCell="0" allowOverlap="1" wp14:anchorId="09751E52" wp14:editId="6D18EFA0">
                <wp:simplePos x="0" y="0"/>
                <wp:positionH relativeFrom="column">
                  <wp:posOffset>2867025</wp:posOffset>
                </wp:positionH>
                <wp:positionV relativeFrom="paragraph">
                  <wp:posOffset>396240</wp:posOffset>
                </wp:positionV>
                <wp:extent cx="0" cy="198120"/>
                <wp:effectExtent l="9525" t="8890" r="9525" b="12065"/>
                <wp:wrapNone/>
                <wp:docPr id="98" name="Line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2446DBD" id="Line 199" o:spid="_x0000_s1026" style="position:absolute;left:0;text-align:left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.75pt,31.2pt" to="225.75pt,4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" o:allowincell="f"/>
            </w:pict>
          </mc:Fallback>
        </mc:AlternateContent>
      </w:r>
      <w:r w:rsidR="00A75FA7" w:rsidRPr="00125FC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36736" behindDoc="0" locked="0" layoutInCell="0" allowOverlap="1" wp14:anchorId="70ADC409" wp14:editId="5546714C">
                <wp:simplePos x="0" y="0"/>
                <wp:positionH relativeFrom="column">
                  <wp:posOffset>666750</wp:posOffset>
                </wp:positionH>
                <wp:positionV relativeFrom="paragraph">
                  <wp:posOffset>396240</wp:posOffset>
                </wp:positionV>
                <wp:extent cx="0" cy="198120"/>
                <wp:effectExtent l="9525" t="8890" r="9525" b="12065"/>
                <wp:wrapNone/>
                <wp:docPr id="96" name="Line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0C8DF2B" id="Line 197" o:spid="_x0000_s1026" style="position:absolute;left:0;text-align:lef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.5pt,31.2pt" to="52.5pt,4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" o:allowincell="f"/>
            </w:pict>
          </mc:Fallback>
        </mc:AlternateContent>
      </w:r>
    </w:p>
    <w:p w14:paraId="0367D3A7" w14:textId="77777777" w:rsidR="00726649" w:rsidRPr="00125FC0" w:rsidRDefault="00E843CB">
      <w:pPr>
        <w:rPr>
          <w:sz w:val="24"/>
          <w:szCs w:val="24"/>
        </w:rPr>
      </w:pPr>
      <w:r w:rsidRPr="00125FC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37760" behindDoc="0" locked="0" layoutInCell="0" allowOverlap="1" wp14:anchorId="0A755D55" wp14:editId="538A4EDC">
                <wp:simplePos x="0" y="0"/>
                <wp:positionH relativeFrom="column">
                  <wp:posOffset>1831242</wp:posOffset>
                </wp:positionH>
                <wp:positionV relativeFrom="paragraph">
                  <wp:posOffset>203200</wp:posOffset>
                </wp:positionV>
                <wp:extent cx="0" cy="198120"/>
                <wp:effectExtent l="9525" t="8890" r="9525" b="12065"/>
                <wp:wrapNone/>
                <wp:docPr id="97" name="Line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67044AB" id="Line 198" o:spid="_x0000_s1026" style="position:absolute;left:0;text-align:lef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4.2pt,16pt" to="144.2pt,3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" o:allowincell="f"/>
            </w:pict>
          </mc:Fallback>
        </mc:AlternateContent>
      </w:r>
      <w:r w:rsidR="00325665" w:rsidRPr="00125FC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34688" behindDoc="0" locked="0" layoutInCell="0" allowOverlap="1" wp14:anchorId="7C00249C" wp14:editId="2C897AF2">
                <wp:simplePos x="0" y="0"/>
                <wp:positionH relativeFrom="column">
                  <wp:posOffset>2346325</wp:posOffset>
                </wp:positionH>
                <wp:positionV relativeFrom="paragraph">
                  <wp:posOffset>59055</wp:posOffset>
                </wp:positionV>
                <wp:extent cx="0" cy="143510"/>
                <wp:effectExtent l="0" t="0" r="19050" b="27940"/>
                <wp:wrapNone/>
                <wp:docPr id="100" name="Line 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35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EF08159" id="Line 195" o:spid="_x0000_s1026" style="position:absolute;left:0;text-align:lef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4.75pt,4.65pt" to="184.75pt,1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" o:allowincell="f"/>
            </w:pict>
          </mc:Fallback>
        </mc:AlternateContent>
      </w:r>
    </w:p>
    <w:p w14:paraId="412F5D8C" w14:textId="77777777" w:rsidR="00726649" w:rsidRPr="00125FC0" w:rsidRDefault="00E843CB">
      <w:pPr>
        <w:rPr>
          <w:sz w:val="24"/>
          <w:szCs w:val="24"/>
        </w:rPr>
      </w:pPr>
      <w:r w:rsidRPr="00125FC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32640" behindDoc="0" locked="0" layoutInCell="0" allowOverlap="1" wp14:anchorId="313E5C93" wp14:editId="407231E5">
                <wp:simplePos x="0" y="0"/>
                <wp:positionH relativeFrom="column">
                  <wp:posOffset>2489249</wp:posOffset>
                </wp:positionH>
                <wp:positionV relativeFrom="paragraph">
                  <wp:posOffset>200220</wp:posOffset>
                </wp:positionV>
                <wp:extent cx="755650" cy="217854"/>
                <wp:effectExtent l="0" t="0" r="25400" b="10795"/>
                <wp:wrapNone/>
                <wp:docPr id="94" name="Text Box 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55650" cy="21785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190D74" w14:textId="77777777" w:rsidR="00726649" w:rsidRPr="00325665" w:rsidRDefault="00125FC0" w:rsidP="00325665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 w:rsidRPr="00325665">
                              <w:rPr>
                                <w:rFonts w:hint="eastAsia"/>
                                <w:sz w:val="24"/>
                              </w:rPr>
                              <w:t>配送</w:t>
                            </w:r>
                            <w:r w:rsidR="00E843CB">
                              <w:rPr>
                                <w:rFonts w:hint="eastAsia"/>
                                <w:sz w:val="24"/>
                              </w:rPr>
                              <w:t>界面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3E5C93" id="Text Box 193" o:spid="_x0000_s1037" type="#_x0000_t202" style="position:absolute;left:0;text-align:left;margin-left:196pt;margin-top:15.75pt;width:59.5pt;height:17.1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" o:allowincell="f">
                <v:textbox inset="0,0,0,0">
                  <w:txbxContent>
                    <w:p w14:paraId="6F190D74" w14:textId="77777777" w:rsidR="00726649" w:rsidRPr="00325665" w:rsidRDefault="00125FC0" w:rsidP="00325665">
                      <w:pPr>
                        <w:jc w:val="center"/>
                        <w:rPr>
                          <w:sz w:val="24"/>
                        </w:rPr>
                      </w:pPr>
                      <w:r w:rsidRPr="00325665">
                        <w:rPr>
                          <w:rFonts w:hint="eastAsia"/>
                          <w:sz w:val="24"/>
                        </w:rPr>
                        <w:t>配送</w:t>
                      </w:r>
                      <w:r w:rsidR="00E843CB">
                        <w:rPr>
                          <w:rFonts w:hint="eastAsia"/>
                          <w:sz w:val="24"/>
                        </w:rPr>
                        <w:t>界面</w:t>
                      </w:r>
                    </w:p>
                  </w:txbxContent>
                </v:textbox>
              </v:shape>
            </w:pict>
          </mc:Fallback>
        </mc:AlternateContent>
      </w:r>
      <w:r w:rsidR="00325665" w:rsidRPr="00125FC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35712" behindDoc="0" locked="0" layoutInCell="0" allowOverlap="1" wp14:anchorId="77F0E465" wp14:editId="6F76FE75">
                <wp:simplePos x="0" y="0"/>
                <wp:positionH relativeFrom="column">
                  <wp:posOffset>666750</wp:posOffset>
                </wp:positionH>
                <wp:positionV relativeFrom="paragraph">
                  <wp:posOffset>3810</wp:posOffset>
                </wp:positionV>
                <wp:extent cx="3133725" cy="0"/>
                <wp:effectExtent l="9525" t="8890" r="9525" b="10160"/>
                <wp:wrapNone/>
                <wp:docPr id="95" name="Line 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3372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28479D4" id="Line 196" o:spid="_x0000_s1026" style="position:absolute;left:0;text-align:left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.5pt,.3pt" to="299.25pt,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" o:allowincell="f"/>
            </w:pict>
          </mc:Fallback>
        </mc:AlternateContent>
      </w:r>
    </w:p>
    <w:p w14:paraId="5124A052" w14:textId="77777777" w:rsidR="00726649" w:rsidRPr="00125FC0" w:rsidRDefault="00E843CB">
      <w:pPr>
        <w:rPr>
          <w:sz w:val="24"/>
          <w:szCs w:val="24"/>
        </w:rPr>
      </w:pPr>
      <w:r w:rsidRPr="00125FC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 wp14:anchorId="430CD3CD" wp14:editId="5E263EB4">
                <wp:simplePos x="0" y="0"/>
                <wp:positionH relativeFrom="column">
                  <wp:posOffset>3403161</wp:posOffset>
                </wp:positionH>
                <wp:positionV relativeFrom="paragraph">
                  <wp:posOffset>8939</wp:posOffset>
                </wp:positionV>
                <wp:extent cx="970671" cy="217805"/>
                <wp:effectExtent l="0" t="0" r="20320" b="10795"/>
                <wp:wrapNone/>
                <wp:docPr id="91" name="Text Box 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70671" cy="217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B54199" w14:textId="77777777" w:rsidR="00726649" w:rsidRPr="00E843CB" w:rsidRDefault="00E843CB" w:rsidP="00325665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E843CB"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信息</w:t>
                            </w:r>
                            <w:r w:rsidRPr="00E843CB">
                              <w:rPr>
                                <w:sz w:val="24"/>
                                <w:szCs w:val="24"/>
                              </w:rPr>
                              <w:t>界面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0CD3CD" id="Text Box 194" o:spid="_x0000_s1038" type="#_x0000_t202" style="position:absolute;left:0;text-align:left;margin-left:267.95pt;margin-top:.7pt;width:76.45pt;height:17.15p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">
                <v:textbox inset="0,0,0,0">
                  <w:txbxContent>
                    <w:p w14:paraId="5FB54199" w14:textId="77777777" w:rsidR="00726649" w:rsidRPr="00E843CB" w:rsidRDefault="00E843CB" w:rsidP="00325665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E843CB">
                        <w:rPr>
                          <w:rFonts w:hint="eastAsia"/>
                          <w:sz w:val="24"/>
                          <w:szCs w:val="24"/>
                        </w:rPr>
                        <w:t>订单信息</w:t>
                      </w:r>
                      <w:r w:rsidRPr="00E843CB">
                        <w:rPr>
                          <w:sz w:val="24"/>
                          <w:szCs w:val="24"/>
                        </w:rPr>
                        <w:t>界面</w:t>
                      </w:r>
                    </w:p>
                  </w:txbxContent>
                </v:textbox>
              </v:shape>
            </w:pict>
          </mc:Fallback>
        </mc:AlternateContent>
      </w:r>
      <w:r w:rsidRPr="00125FC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31616" behindDoc="0" locked="0" layoutInCell="0" allowOverlap="1" wp14:anchorId="7C407A6B" wp14:editId="50A564D0">
                <wp:simplePos x="0" y="0"/>
                <wp:positionH relativeFrom="column">
                  <wp:posOffset>1441108</wp:posOffset>
                </wp:positionH>
                <wp:positionV relativeFrom="paragraph">
                  <wp:posOffset>8890</wp:posOffset>
                </wp:positionV>
                <wp:extent cx="787790" cy="211016"/>
                <wp:effectExtent l="0" t="0" r="12700" b="17780"/>
                <wp:wrapNone/>
                <wp:docPr id="93" name="Text Box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87790" cy="2110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0688190" w14:textId="77777777" w:rsidR="00726649" w:rsidRPr="00325665" w:rsidRDefault="00125FC0" w:rsidP="00325665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 w:rsidRPr="00325665">
                              <w:rPr>
                                <w:rFonts w:hint="eastAsia"/>
                                <w:sz w:val="24"/>
                              </w:rPr>
                              <w:t>订餐</w:t>
                            </w:r>
                            <w:r w:rsidR="00E843CB">
                              <w:rPr>
                                <w:rFonts w:hint="eastAsia"/>
                                <w:sz w:val="24"/>
                              </w:rPr>
                              <w:t>界面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407A6B" id="Text Box 192" o:spid="_x0000_s1039" type="#_x0000_t202" style="position:absolute;left:0;text-align:left;margin-left:113.45pt;margin-top:.7pt;width:62.05pt;height:16.6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" o:allowincell="f">
                <v:textbox inset="0,0,0,0">
                  <w:txbxContent>
                    <w:p w14:paraId="40688190" w14:textId="77777777" w:rsidR="00726649" w:rsidRPr="00325665" w:rsidRDefault="00125FC0" w:rsidP="00325665">
                      <w:pPr>
                        <w:jc w:val="center"/>
                        <w:rPr>
                          <w:sz w:val="24"/>
                        </w:rPr>
                      </w:pPr>
                      <w:r w:rsidRPr="00325665">
                        <w:rPr>
                          <w:rFonts w:hint="eastAsia"/>
                          <w:sz w:val="24"/>
                        </w:rPr>
                        <w:t>订餐</w:t>
                      </w:r>
                      <w:r w:rsidR="00E843CB">
                        <w:rPr>
                          <w:rFonts w:hint="eastAsia"/>
                          <w:sz w:val="24"/>
                        </w:rPr>
                        <w:t>界面</w:t>
                      </w:r>
                    </w:p>
                  </w:txbxContent>
                </v:textbox>
              </v:shape>
            </w:pict>
          </mc:Fallback>
        </mc:AlternateContent>
      </w:r>
      <w:r w:rsidRPr="00125FC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30592" behindDoc="0" locked="0" layoutInCell="0" allowOverlap="1" wp14:anchorId="741968D5" wp14:editId="0DD7BB74">
                <wp:simplePos x="0" y="0"/>
                <wp:positionH relativeFrom="column">
                  <wp:posOffset>167005</wp:posOffset>
                </wp:positionH>
                <wp:positionV relativeFrom="paragraph">
                  <wp:posOffset>9525</wp:posOffset>
                </wp:positionV>
                <wp:extent cx="998220" cy="224790"/>
                <wp:effectExtent l="0" t="0" r="11430" b="22860"/>
                <wp:wrapNone/>
                <wp:docPr id="92" name="Text Box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8220" cy="224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29F236" w14:textId="77777777" w:rsidR="00726649" w:rsidRPr="00325665" w:rsidRDefault="00E843CB">
                            <w:pPr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用户信息</w:t>
                            </w:r>
                            <w:r>
                              <w:rPr>
                                <w:sz w:val="24"/>
                              </w:rPr>
                              <w:t>界面</w:t>
                            </w:r>
                          </w:p>
                          <w:p w14:paraId="1D3DBC5D" w14:textId="77777777" w:rsidR="00726649" w:rsidRDefault="00726649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1968D5" id="Text Box 191" o:spid="_x0000_s1040" type="#_x0000_t202" style="position:absolute;left:0;text-align:left;margin-left:13.15pt;margin-top:.75pt;width:78.6pt;height:17.7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" o:allowincell="f">
                <v:textbox inset="0,0,0,0">
                  <w:txbxContent>
                    <w:p w14:paraId="0D29F236" w14:textId="77777777" w:rsidR="00726649" w:rsidRPr="00325665" w:rsidRDefault="00E843CB">
                      <w:pPr>
                        <w:rPr>
                          <w:sz w:val="22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用户信息</w:t>
                      </w:r>
                      <w:r>
                        <w:rPr>
                          <w:sz w:val="24"/>
                        </w:rPr>
                        <w:t>界面</w:t>
                      </w:r>
                    </w:p>
                    <w:p w14:paraId="1D3DBC5D" w14:textId="77777777" w:rsidR="00726649" w:rsidRDefault="00726649"/>
                  </w:txbxContent>
                </v:textbox>
              </v:shape>
            </w:pict>
          </mc:Fallback>
        </mc:AlternateContent>
      </w:r>
    </w:p>
    <w:p w14:paraId="0527492D" w14:textId="77777777" w:rsidR="00726649" w:rsidRDefault="00726649">
      <w:pPr>
        <w:rPr>
          <w:sz w:val="24"/>
        </w:rPr>
      </w:pPr>
    </w:p>
    <w:p w14:paraId="4F2EFF97" w14:textId="77777777" w:rsidR="00DA3729" w:rsidRDefault="00DA3729" w:rsidP="00DA3729">
      <w:pPr>
        <w:pStyle w:val="ab"/>
        <w:numPr>
          <w:ilvl w:val="0"/>
          <w:numId w:val="31"/>
        </w:numPr>
        <w:ind w:firstLineChars="0"/>
        <w:rPr>
          <w:sz w:val="24"/>
        </w:rPr>
      </w:pPr>
      <w:r w:rsidRPr="00DA3729">
        <w:rPr>
          <w:rFonts w:hint="eastAsia"/>
          <w:sz w:val="24"/>
        </w:rPr>
        <w:t>登录</w:t>
      </w:r>
      <w:r w:rsidR="00325665" w:rsidRPr="00DA3729">
        <w:rPr>
          <w:rFonts w:hint="eastAsia"/>
          <w:sz w:val="24"/>
        </w:rPr>
        <w:t>界面</w:t>
      </w:r>
    </w:p>
    <w:p w14:paraId="59101F31" w14:textId="77777777" w:rsidR="00DA3729" w:rsidRDefault="00E85C5F" w:rsidP="00DA3729">
      <w:pPr>
        <w:ind w:left="240"/>
        <w:rPr>
          <w:sz w:val="24"/>
        </w:rPr>
      </w:pPr>
      <w:r>
        <w:rPr>
          <w:noProof/>
        </w:rPr>
        <w:drawing>
          <wp:inline distT="0" distB="0" distL="0" distR="0" wp14:anchorId="283EFF39" wp14:editId="13D1FC62">
            <wp:extent cx="3559126" cy="2896789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73771" cy="2908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984C0" w14:textId="77777777" w:rsidR="00E85C5F" w:rsidRPr="00DA3729" w:rsidRDefault="00E85C5F" w:rsidP="00E85C5F">
      <w:pPr>
        <w:rPr>
          <w:sz w:val="24"/>
        </w:rPr>
      </w:pPr>
    </w:p>
    <w:p w14:paraId="68B68D71" w14:textId="77777777" w:rsidR="00DA3729" w:rsidRDefault="00DA3729" w:rsidP="00DA3729">
      <w:pPr>
        <w:rPr>
          <w:sz w:val="24"/>
        </w:rPr>
      </w:pPr>
      <w:r>
        <w:rPr>
          <w:sz w:val="24"/>
        </w:rPr>
        <w:t xml:space="preserve">  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主界面</w:t>
      </w:r>
    </w:p>
    <w:p w14:paraId="3E5D2422" w14:textId="77777777" w:rsidR="00535E56" w:rsidRDefault="00E85C5F" w:rsidP="00535E56">
      <w:pPr>
        <w:ind w:firstLineChars="100" w:firstLine="210"/>
        <w:rPr>
          <w:sz w:val="24"/>
        </w:rPr>
      </w:pPr>
      <w:r>
        <w:rPr>
          <w:noProof/>
        </w:rPr>
        <w:drawing>
          <wp:inline distT="0" distB="0" distL="0" distR="0" wp14:anchorId="79CC0ACC" wp14:editId="23C73417">
            <wp:extent cx="3615397" cy="2951518"/>
            <wp:effectExtent l="0" t="0" r="4445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24095" cy="2958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FFE67" w14:textId="77777777" w:rsidR="00726649" w:rsidRDefault="00DA3729">
      <w:r>
        <w:rPr>
          <w:rFonts w:hint="eastAsia"/>
          <w:sz w:val="24"/>
        </w:rPr>
        <w:lastRenderedPageBreak/>
        <w:t>3</w:t>
      </w:r>
      <w:r w:rsidR="00726649">
        <w:rPr>
          <w:rFonts w:hint="eastAsia"/>
          <w:sz w:val="24"/>
        </w:rPr>
        <w:t>）</w:t>
      </w:r>
      <w:r>
        <w:rPr>
          <w:rFonts w:hint="eastAsia"/>
          <w:sz w:val="24"/>
        </w:rPr>
        <w:t>用户信息界面</w:t>
      </w:r>
      <w:r w:rsidR="00726649">
        <w:rPr>
          <w:noProof/>
        </w:rPr>
        <w:t xml:space="preserve"> </w:t>
      </w:r>
    </w:p>
    <w:p w14:paraId="300F64EC" w14:textId="77777777" w:rsidR="00726649" w:rsidRDefault="00E85C5F">
      <w:pPr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noProof/>
        </w:rPr>
        <w:drawing>
          <wp:inline distT="0" distB="0" distL="0" distR="0" wp14:anchorId="2C261320" wp14:editId="4BB87204">
            <wp:extent cx="4137428" cy="31115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63056" cy="3130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F91B7" w14:textId="77777777" w:rsidR="00E85C5F" w:rsidRDefault="00E85C5F">
      <w:pPr>
        <w:rPr>
          <w:sz w:val="24"/>
        </w:rPr>
      </w:pPr>
    </w:p>
    <w:p w14:paraId="59A60D78" w14:textId="77777777" w:rsidR="00535E56" w:rsidRDefault="00535E56" w:rsidP="00E843CB">
      <w:pPr>
        <w:ind w:firstLineChars="100" w:firstLine="240"/>
        <w:rPr>
          <w:sz w:val="24"/>
        </w:rPr>
      </w:pPr>
    </w:p>
    <w:p w14:paraId="525F9553" w14:textId="77777777" w:rsidR="00535E56" w:rsidRDefault="00535E56" w:rsidP="00E843CB">
      <w:pPr>
        <w:ind w:firstLineChars="100" w:firstLine="240"/>
        <w:rPr>
          <w:sz w:val="24"/>
        </w:rPr>
      </w:pPr>
    </w:p>
    <w:p w14:paraId="37F07E19" w14:textId="77777777" w:rsidR="00535E56" w:rsidRDefault="00535E56" w:rsidP="00E843CB">
      <w:pPr>
        <w:ind w:firstLineChars="100" w:firstLine="240"/>
        <w:rPr>
          <w:sz w:val="24"/>
        </w:rPr>
      </w:pPr>
    </w:p>
    <w:p w14:paraId="202262F8" w14:textId="77777777" w:rsidR="00535E56" w:rsidRDefault="00535E56" w:rsidP="00E843CB">
      <w:pPr>
        <w:ind w:firstLineChars="100" w:firstLine="240"/>
        <w:rPr>
          <w:sz w:val="24"/>
        </w:rPr>
      </w:pPr>
    </w:p>
    <w:p w14:paraId="623B8E6C" w14:textId="77777777" w:rsidR="00535E56" w:rsidRDefault="00535E56" w:rsidP="00E843CB">
      <w:pPr>
        <w:ind w:firstLineChars="100" w:firstLine="240"/>
        <w:rPr>
          <w:sz w:val="24"/>
        </w:rPr>
      </w:pPr>
    </w:p>
    <w:p w14:paraId="21D3A645" w14:textId="77777777" w:rsidR="00535E56" w:rsidRDefault="00535E56" w:rsidP="00E843CB">
      <w:pPr>
        <w:ind w:firstLineChars="100" w:firstLine="240"/>
        <w:rPr>
          <w:sz w:val="24"/>
        </w:rPr>
      </w:pPr>
    </w:p>
    <w:p w14:paraId="4F9E6129" w14:textId="77777777" w:rsidR="00535E56" w:rsidRDefault="00535E56" w:rsidP="00E843CB">
      <w:pPr>
        <w:ind w:firstLineChars="100" w:firstLine="240"/>
        <w:rPr>
          <w:sz w:val="24"/>
        </w:rPr>
      </w:pPr>
    </w:p>
    <w:p w14:paraId="0A022F4D" w14:textId="77777777" w:rsidR="00535E56" w:rsidRDefault="00535E56" w:rsidP="00E843CB">
      <w:pPr>
        <w:ind w:firstLineChars="100" w:firstLine="240"/>
        <w:rPr>
          <w:sz w:val="24"/>
        </w:rPr>
      </w:pPr>
    </w:p>
    <w:p w14:paraId="10DD4271" w14:textId="77777777" w:rsidR="00535E56" w:rsidRDefault="00535E56" w:rsidP="00E843CB">
      <w:pPr>
        <w:ind w:firstLineChars="100" w:firstLine="240"/>
        <w:rPr>
          <w:sz w:val="24"/>
        </w:rPr>
      </w:pPr>
    </w:p>
    <w:p w14:paraId="134A95A3" w14:textId="77777777" w:rsidR="00535E56" w:rsidRDefault="00535E56" w:rsidP="00E843CB">
      <w:pPr>
        <w:ind w:firstLineChars="100" w:firstLine="240"/>
        <w:rPr>
          <w:sz w:val="24"/>
        </w:rPr>
      </w:pPr>
    </w:p>
    <w:p w14:paraId="2F5B449D" w14:textId="77777777" w:rsidR="00535E56" w:rsidRDefault="00535E56" w:rsidP="00E843CB">
      <w:pPr>
        <w:ind w:firstLineChars="100" w:firstLine="240"/>
        <w:rPr>
          <w:sz w:val="24"/>
        </w:rPr>
      </w:pPr>
    </w:p>
    <w:p w14:paraId="5B640FED" w14:textId="77777777" w:rsidR="00535E56" w:rsidRDefault="00535E56" w:rsidP="00E843CB">
      <w:pPr>
        <w:ind w:firstLineChars="100" w:firstLine="240"/>
        <w:rPr>
          <w:sz w:val="24"/>
        </w:rPr>
      </w:pPr>
    </w:p>
    <w:p w14:paraId="28C3EF96" w14:textId="77777777" w:rsidR="00535E56" w:rsidRDefault="00535E56" w:rsidP="00E843CB">
      <w:pPr>
        <w:ind w:firstLineChars="100" w:firstLine="240"/>
        <w:rPr>
          <w:sz w:val="24"/>
        </w:rPr>
      </w:pPr>
    </w:p>
    <w:p w14:paraId="7FCB03F6" w14:textId="77777777" w:rsidR="00535E56" w:rsidRDefault="00535E56" w:rsidP="00E843CB">
      <w:pPr>
        <w:ind w:firstLineChars="100" w:firstLine="240"/>
        <w:rPr>
          <w:sz w:val="24"/>
        </w:rPr>
      </w:pPr>
    </w:p>
    <w:p w14:paraId="2A63F698" w14:textId="77777777" w:rsidR="00535E56" w:rsidRDefault="00535E56" w:rsidP="00E843CB">
      <w:pPr>
        <w:ind w:firstLineChars="100" w:firstLine="240"/>
        <w:rPr>
          <w:sz w:val="24"/>
        </w:rPr>
      </w:pPr>
    </w:p>
    <w:p w14:paraId="57F7F35E" w14:textId="77777777" w:rsidR="00535E56" w:rsidRDefault="00535E56" w:rsidP="00E843CB">
      <w:pPr>
        <w:ind w:firstLineChars="100" w:firstLine="240"/>
        <w:rPr>
          <w:sz w:val="24"/>
        </w:rPr>
      </w:pPr>
    </w:p>
    <w:p w14:paraId="5E40484B" w14:textId="77777777" w:rsidR="00535E56" w:rsidRDefault="00535E56" w:rsidP="00E843CB">
      <w:pPr>
        <w:ind w:firstLineChars="100" w:firstLine="240"/>
        <w:rPr>
          <w:sz w:val="24"/>
        </w:rPr>
      </w:pPr>
    </w:p>
    <w:p w14:paraId="63225BB5" w14:textId="77777777" w:rsidR="00535E56" w:rsidRDefault="00535E56" w:rsidP="00E843CB">
      <w:pPr>
        <w:ind w:firstLineChars="100" w:firstLine="240"/>
        <w:rPr>
          <w:sz w:val="24"/>
        </w:rPr>
      </w:pPr>
    </w:p>
    <w:p w14:paraId="38250F43" w14:textId="77777777" w:rsidR="00535E56" w:rsidRDefault="00535E56" w:rsidP="00E843CB">
      <w:pPr>
        <w:ind w:firstLineChars="100" w:firstLine="240"/>
        <w:rPr>
          <w:sz w:val="24"/>
        </w:rPr>
      </w:pPr>
    </w:p>
    <w:p w14:paraId="00C75563" w14:textId="77777777" w:rsidR="00535E56" w:rsidRDefault="00535E56" w:rsidP="00E843CB">
      <w:pPr>
        <w:ind w:firstLineChars="100" w:firstLine="240"/>
        <w:rPr>
          <w:sz w:val="24"/>
        </w:rPr>
      </w:pPr>
    </w:p>
    <w:p w14:paraId="7A23547C" w14:textId="77777777" w:rsidR="00535E56" w:rsidRDefault="00535E56" w:rsidP="00E843CB">
      <w:pPr>
        <w:ind w:firstLineChars="100" w:firstLine="240"/>
        <w:rPr>
          <w:sz w:val="24"/>
        </w:rPr>
      </w:pPr>
    </w:p>
    <w:p w14:paraId="386D089E" w14:textId="77777777" w:rsidR="00535E56" w:rsidRDefault="00535E56" w:rsidP="00E843CB">
      <w:pPr>
        <w:ind w:firstLineChars="100" w:firstLine="240"/>
        <w:rPr>
          <w:sz w:val="24"/>
        </w:rPr>
      </w:pPr>
    </w:p>
    <w:p w14:paraId="49F0663F" w14:textId="77777777" w:rsidR="00535E56" w:rsidRDefault="00535E56" w:rsidP="00E843CB">
      <w:pPr>
        <w:ind w:firstLineChars="100" w:firstLine="240"/>
        <w:rPr>
          <w:sz w:val="24"/>
        </w:rPr>
      </w:pPr>
    </w:p>
    <w:p w14:paraId="268F585A" w14:textId="77777777" w:rsidR="00535E56" w:rsidRDefault="00535E56" w:rsidP="00E843CB">
      <w:pPr>
        <w:ind w:firstLineChars="100" w:firstLine="240"/>
        <w:rPr>
          <w:sz w:val="24"/>
        </w:rPr>
      </w:pPr>
    </w:p>
    <w:p w14:paraId="643D49E3" w14:textId="77777777" w:rsidR="00726649" w:rsidRDefault="00DA3729" w:rsidP="00E843CB">
      <w:pPr>
        <w:ind w:firstLineChars="100" w:firstLine="240"/>
        <w:rPr>
          <w:noProof/>
        </w:rPr>
      </w:pPr>
      <w:r>
        <w:rPr>
          <w:rFonts w:hint="eastAsia"/>
          <w:sz w:val="24"/>
        </w:rPr>
        <w:lastRenderedPageBreak/>
        <w:t>4</w:t>
      </w:r>
      <w:r w:rsidR="00726649">
        <w:rPr>
          <w:rFonts w:hint="eastAsia"/>
          <w:sz w:val="24"/>
        </w:rPr>
        <w:t>）</w:t>
      </w:r>
      <w:r>
        <w:rPr>
          <w:rFonts w:hint="eastAsia"/>
          <w:sz w:val="24"/>
        </w:rPr>
        <w:t>订餐界面</w:t>
      </w:r>
      <w:r w:rsidR="00726649">
        <w:rPr>
          <w:noProof/>
        </w:rPr>
        <w:t xml:space="preserve"> </w:t>
      </w:r>
    </w:p>
    <w:p w14:paraId="1E487776" w14:textId="77777777" w:rsidR="00E843CB" w:rsidRDefault="00E85C5F" w:rsidP="00E843CB">
      <w:pPr>
        <w:ind w:firstLineChars="100" w:firstLine="210"/>
      </w:pPr>
      <w:r>
        <w:rPr>
          <w:noProof/>
        </w:rPr>
        <w:drawing>
          <wp:inline distT="0" distB="0" distL="0" distR="0" wp14:anchorId="7DFAD08D" wp14:editId="1A1FADE8">
            <wp:extent cx="5142230" cy="6886575"/>
            <wp:effectExtent l="0" t="0" r="127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42230" cy="688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BB638" w14:textId="77777777" w:rsidR="00E85C5F" w:rsidRDefault="00E85C5F" w:rsidP="00E843CB">
      <w:pPr>
        <w:ind w:firstLineChars="100" w:firstLine="210"/>
      </w:pPr>
    </w:p>
    <w:p w14:paraId="0B2A5FB5" w14:textId="77777777" w:rsidR="00535E56" w:rsidRDefault="00E843CB">
      <w:pPr>
        <w:rPr>
          <w:sz w:val="24"/>
        </w:rPr>
      </w:pPr>
      <w:r>
        <w:rPr>
          <w:rFonts w:hint="eastAsia"/>
          <w:sz w:val="24"/>
        </w:rPr>
        <w:t xml:space="preserve"> </w:t>
      </w:r>
    </w:p>
    <w:p w14:paraId="73A662AA" w14:textId="77777777" w:rsidR="00535E56" w:rsidRDefault="00535E56">
      <w:pPr>
        <w:rPr>
          <w:sz w:val="24"/>
        </w:rPr>
      </w:pPr>
    </w:p>
    <w:p w14:paraId="512411A3" w14:textId="77777777" w:rsidR="00535E56" w:rsidRDefault="00535E56">
      <w:pPr>
        <w:rPr>
          <w:sz w:val="24"/>
        </w:rPr>
      </w:pPr>
    </w:p>
    <w:p w14:paraId="6FC57A0C" w14:textId="77777777" w:rsidR="00535E56" w:rsidRDefault="00535E56">
      <w:pPr>
        <w:rPr>
          <w:sz w:val="24"/>
        </w:rPr>
      </w:pPr>
    </w:p>
    <w:p w14:paraId="05E8046A" w14:textId="77777777" w:rsidR="00535E56" w:rsidRDefault="00535E56">
      <w:pPr>
        <w:rPr>
          <w:sz w:val="24"/>
        </w:rPr>
      </w:pPr>
    </w:p>
    <w:p w14:paraId="30FE1945" w14:textId="77777777" w:rsidR="00726649" w:rsidRDefault="00E843CB">
      <w:pPr>
        <w:rPr>
          <w:sz w:val="24"/>
        </w:rPr>
      </w:pPr>
      <w:r>
        <w:rPr>
          <w:rFonts w:hint="eastAsia"/>
          <w:sz w:val="24"/>
        </w:rPr>
        <w:lastRenderedPageBreak/>
        <w:t xml:space="preserve"> </w:t>
      </w:r>
      <w:r w:rsidR="00DA3729">
        <w:rPr>
          <w:rFonts w:hint="eastAsia"/>
          <w:sz w:val="24"/>
        </w:rPr>
        <w:t>5</w:t>
      </w:r>
      <w:r w:rsidR="00726649">
        <w:rPr>
          <w:rFonts w:hint="eastAsia"/>
          <w:sz w:val="24"/>
        </w:rPr>
        <w:t>）</w:t>
      </w:r>
      <w:r w:rsidR="00DA3729">
        <w:rPr>
          <w:rFonts w:hint="eastAsia"/>
          <w:sz w:val="24"/>
        </w:rPr>
        <w:t>配送界面</w:t>
      </w:r>
    </w:p>
    <w:p w14:paraId="1F1C3FD7" w14:textId="77777777" w:rsidR="00DA3729" w:rsidRDefault="00E85C5F" w:rsidP="00DA3729">
      <w:pPr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noProof/>
        </w:rPr>
        <w:drawing>
          <wp:inline distT="0" distB="0" distL="0" distR="0" wp14:anchorId="4C5F5A59" wp14:editId="0119E399">
            <wp:extent cx="5956215" cy="2785403"/>
            <wp:effectExtent l="0" t="0" r="698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70227" cy="2791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C9D16E" w14:textId="77777777" w:rsidR="00E85C5F" w:rsidRDefault="00E85C5F" w:rsidP="00DA3729">
      <w:pPr>
        <w:rPr>
          <w:sz w:val="24"/>
        </w:rPr>
      </w:pPr>
    </w:p>
    <w:p w14:paraId="6E7436E2" w14:textId="77777777" w:rsidR="00E843CB" w:rsidRPr="00DA3729" w:rsidRDefault="00DA3729" w:rsidP="00DA3729">
      <w:pPr>
        <w:ind w:firstLineChars="100" w:firstLine="240"/>
        <w:rPr>
          <w:sz w:val="24"/>
          <w:szCs w:val="24"/>
        </w:rPr>
      </w:pPr>
      <w:r>
        <w:rPr>
          <w:rFonts w:hint="eastAsia"/>
          <w:sz w:val="24"/>
        </w:rPr>
        <w:t>6</w:t>
      </w:r>
      <w:r w:rsidR="00E843CB">
        <w:rPr>
          <w:rFonts w:hint="eastAsia"/>
          <w:sz w:val="24"/>
        </w:rPr>
        <w:t>）</w:t>
      </w:r>
      <w:r w:rsidRPr="00E843CB">
        <w:rPr>
          <w:rFonts w:hint="eastAsia"/>
          <w:sz w:val="24"/>
          <w:szCs w:val="24"/>
        </w:rPr>
        <w:t>订单信息</w:t>
      </w:r>
      <w:r w:rsidRPr="00E843CB">
        <w:rPr>
          <w:sz w:val="24"/>
          <w:szCs w:val="24"/>
        </w:rPr>
        <w:t>界面</w:t>
      </w:r>
    </w:p>
    <w:p w14:paraId="7B6A78B4" w14:textId="77777777" w:rsidR="00E843CB" w:rsidRDefault="00E85C5F">
      <w:pPr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</w:t>
      </w:r>
      <w:r>
        <w:rPr>
          <w:noProof/>
        </w:rPr>
        <w:drawing>
          <wp:inline distT="0" distB="0" distL="0" distR="0" wp14:anchorId="593D2133" wp14:editId="192F7959">
            <wp:extent cx="3566160" cy="330193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574876" cy="331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5944A" w14:textId="77777777" w:rsidR="00535E56" w:rsidRDefault="00726649" w:rsidP="00F57EC4">
      <w:pPr>
        <w:pStyle w:val="ac"/>
        <w:rPr>
          <w:sz w:val="24"/>
        </w:rPr>
      </w:pPr>
      <w:r>
        <w:rPr>
          <w:rFonts w:hint="eastAsia"/>
          <w:sz w:val="24"/>
        </w:rPr>
        <w:t xml:space="preserve">  </w:t>
      </w:r>
      <w:bookmarkStart w:id="9" w:name="_Toc468301649"/>
    </w:p>
    <w:p w14:paraId="7136C14F" w14:textId="77777777" w:rsidR="00535E56" w:rsidRDefault="00535E56" w:rsidP="00F57EC4">
      <w:pPr>
        <w:pStyle w:val="ac"/>
        <w:rPr>
          <w:sz w:val="24"/>
        </w:rPr>
      </w:pPr>
    </w:p>
    <w:p w14:paraId="5CA2D927" w14:textId="77777777" w:rsidR="00535E56" w:rsidRDefault="00535E56" w:rsidP="00F57EC4">
      <w:pPr>
        <w:pStyle w:val="ac"/>
        <w:rPr>
          <w:sz w:val="24"/>
        </w:rPr>
      </w:pPr>
    </w:p>
    <w:p w14:paraId="6E7184E8" w14:textId="77777777" w:rsidR="00362ABB" w:rsidRPr="00F57EC4" w:rsidRDefault="00F57EC4" w:rsidP="00F57EC4">
      <w:pPr>
        <w:pStyle w:val="ac"/>
      </w:pPr>
      <w:r w:rsidRPr="00F57EC4">
        <w:rPr>
          <w:rFonts w:hint="eastAsia"/>
        </w:rPr>
        <w:lastRenderedPageBreak/>
        <w:t>八</w:t>
      </w:r>
      <w:r w:rsidR="00A561B1" w:rsidRPr="00F57EC4">
        <w:rPr>
          <w:rFonts w:hint="eastAsia"/>
        </w:rPr>
        <w:t>、</w:t>
      </w:r>
      <w:r w:rsidR="00362ABB" w:rsidRPr="00F57EC4">
        <w:rPr>
          <w:rFonts w:hint="eastAsia"/>
        </w:rPr>
        <w:t>特色功能</w:t>
      </w:r>
      <w:bookmarkEnd w:id="9"/>
    </w:p>
    <w:p w14:paraId="1404AD06" w14:textId="77777777" w:rsidR="00362ABB" w:rsidRDefault="00362ABB" w:rsidP="00F57EC4">
      <w:pPr>
        <w:spacing w:line="500" w:lineRule="exact"/>
        <w:ind w:leftChars="100" w:left="210" w:firstLineChars="200" w:firstLine="48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数据备份——系统提供数据备份操作界面，提示用户进行数据库的备份，可以将我们的用户数据转存到个人电脑上。</w:t>
      </w:r>
    </w:p>
    <w:p w14:paraId="126E72A9" w14:textId="77777777" w:rsidR="00362ABB" w:rsidRDefault="00362ABB" w:rsidP="00F57EC4">
      <w:pPr>
        <w:spacing w:line="500" w:lineRule="exact"/>
        <w:ind w:leftChars="100" w:left="210"/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hint="eastAsia"/>
          <w:sz w:val="24"/>
        </w:rPr>
        <w:t>操作功能包括：</w:t>
      </w:r>
    </w:p>
    <w:p w14:paraId="323168B4" w14:textId="77777777" w:rsidR="00362ABB" w:rsidRDefault="00362ABB" w:rsidP="00F57EC4">
      <w:pPr>
        <w:spacing w:line="500" w:lineRule="exact"/>
        <w:rPr>
          <w:sz w:val="24"/>
        </w:rPr>
      </w:pPr>
      <w:r>
        <w:rPr>
          <w:rFonts w:hint="eastAsia"/>
          <w:sz w:val="24"/>
        </w:rPr>
        <w:t xml:space="preserve">         </w:t>
      </w:r>
      <w:r>
        <w:rPr>
          <w:rFonts w:hint="eastAsia"/>
          <w:sz w:val="24"/>
        </w:rPr>
        <w:t>用户密码验证</w:t>
      </w:r>
    </w:p>
    <w:p w14:paraId="2C8A9AC8" w14:textId="77777777" w:rsidR="00362ABB" w:rsidRDefault="00362ABB" w:rsidP="00F57EC4">
      <w:pPr>
        <w:spacing w:line="500" w:lineRule="exact"/>
        <w:rPr>
          <w:sz w:val="24"/>
        </w:rPr>
      </w:pPr>
      <w:r>
        <w:rPr>
          <w:rFonts w:hint="eastAsia"/>
          <w:sz w:val="24"/>
        </w:rPr>
        <w:t xml:space="preserve">         </w:t>
      </w:r>
      <w:r>
        <w:rPr>
          <w:rFonts w:hint="eastAsia"/>
          <w:sz w:val="24"/>
        </w:rPr>
        <w:t>输入数据日期</w:t>
      </w:r>
    </w:p>
    <w:p w14:paraId="5C60B8E1" w14:textId="77777777" w:rsidR="00362ABB" w:rsidRPr="00F57EC4" w:rsidRDefault="00362ABB" w:rsidP="00F57EC4">
      <w:pPr>
        <w:spacing w:line="500" w:lineRule="exact"/>
        <w:rPr>
          <w:sz w:val="24"/>
        </w:rPr>
      </w:pPr>
      <w:r>
        <w:rPr>
          <w:rFonts w:hint="eastAsia"/>
          <w:sz w:val="24"/>
        </w:rPr>
        <w:t xml:space="preserve">         </w:t>
      </w:r>
      <w:r>
        <w:rPr>
          <w:rFonts w:hint="eastAsia"/>
          <w:sz w:val="24"/>
        </w:rPr>
        <w:t>提示转储到硬盘</w:t>
      </w:r>
    </w:p>
    <w:p w14:paraId="05A181DC" w14:textId="77777777" w:rsidR="00362ABB" w:rsidRDefault="00362ABB" w:rsidP="00F57EC4">
      <w:pPr>
        <w:spacing w:line="5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数据恢复——系统提供数据备份操作界面，提示用户可以从数据库中回复自己的。</w:t>
      </w:r>
    </w:p>
    <w:p w14:paraId="1FFF7A8A" w14:textId="77777777" w:rsidR="00362ABB" w:rsidRDefault="00362ABB" w:rsidP="00F57EC4">
      <w:pPr>
        <w:spacing w:line="500" w:lineRule="exact"/>
        <w:ind w:leftChars="100" w:left="210"/>
        <w:rPr>
          <w:sz w:val="24"/>
        </w:rPr>
      </w:pP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操作功能包括：</w:t>
      </w:r>
    </w:p>
    <w:p w14:paraId="270CBAA7" w14:textId="77777777" w:rsidR="00362ABB" w:rsidRDefault="00362ABB" w:rsidP="00F57EC4">
      <w:pPr>
        <w:spacing w:line="500" w:lineRule="exact"/>
        <w:rPr>
          <w:sz w:val="24"/>
        </w:rPr>
      </w:pPr>
      <w:r>
        <w:rPr>
          <w:rFonts w:hint="eastAsia"/>
          <w:sz w:val="24"/>
        </w:rPr>
        <w:t xml:space="preserve">        </w:t>
      </w:r>
      <w:r>
        <w:rPr>
          <w:rFonts w:hint="eastAsia"/>
          <w:sz w:val="24"/>
        </w:rPr>
        <w:t>用户密码验证</w:t>
      </w:r>
    </w:p>
    <w:p w14:paraId="2E616D30" w14:textId="77777777" w:rsidR="00362ABB" w:rsidRDefault="00362ABB" w:rsidP="00F57EC4">
      <w:pPr>
        <w:spacing w:line="500" w:lineRule="exact"/>
        <w:rPr>
          <w:sz w:val="24"/>
        </w:rPr>
      </w:pPr>
      <w:r>
        <w:rPr>
          <w:rFonts w:hint="eastAsia"/>
          <w:sz w:val="24"/>
        </w:rPr>
        <w:t xml:space="preserve">        </w:t>
      </w:r>
      <w:r>
        <w:rPr>
          <w:rFonts w:hint="eastAsia"/>
          <w:sz w:val="24"/>
        </w:rPr>
        <w:t>提示从硬盘进行转储</w:t>
      </w:r>
    </w:p>
    <w:p w14:paraId="6AA6A014" w14:textId="77777777" w:rsidR="00362ABB" w:rsidRDefault="00362ABB" w:rsidP="00F57EC4">
      <w:pPr>
        <w:spacing w:line="5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用户可信度——用户评价体系，也是本系统能否成功的重中之中。本系统与用户之间的联系有限，这种限制也会体现在对用户的制约上。在日常的使用当中，难免会出现送单迟到、送单爽约等恶劣情况。作为软件的开发者，我们有必要制定有效的激励与惩罚措施，杜绝这种现象的发生，建设一个良好的用户生态，本着，我们试图构建一个简单、有效、合理的信用评价体系，通过以下三方面来达到目的</w:t>
      </w:r>
    </w:p>
    <w:p w14:paraId="155810B6" w14:textId="77777777" w:rsidR="00F57EC4" w:rsidRDefault="00362ABB" w:rsidP="00F57EC4">
      <w:pPr>
        <w:spacing w:line="5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操作功能包括：</w:t>
      </w:r>
    </w:p>
    <w:p w14:paraId="6E85C9BE" w14:textId="77777777" w:rsidR="00F57EC4" w:rsidRDefault="00362ABB" w:rsidP="00F57EC4">
      <w:pPr>
        <w:spacing w:line="500" w:lineRule="exact"/>
        <w:ind w:firstLineChars="400" w:firstLine="960"/>
        <w:rPr>
          <w:sz w:val="24"/>
        </w:rPr>
      </w:pPr>
      <w:r>
        <w:rPr>
          <w:rFonts w:hint="eastAsia"/>
          <w:sz w:val="24"/>
        </w:rPr>
        <w:t>身份证、学生卡的拍照上传</w:t>
      </w:r>
    </w:p>
    <w:p w14:paraId="1D995DA2" w14:textId="77777777" w:rsidR="00362ABB" w:rsidRDefault="00362ABB" w:rsidP="00F57EC4">
      <w:pPr>
        <w:spacing w:line="500" w:lineRule="exact"/>
        <w:ind w:firstLineChars="400" w:firstLine="960"/>
        <w:rPr>
          <w:sz w:val="24"/>
        </w:rPr>
      </w:pPr>
      <w:r>
        <w:rPr>
          <w:rFonts w:hint="eastAsia"/>
          <w:sz w:val="24"/>
        </w:rPr>
        <w:t>身份资料的完善最大化</w:t>
      </w:r>
    </w:p>
    <w:p w14:paraId="1FA9E100" w14:textId="77777777" w:rsidR="00F57EC4" w:rsidRDefault="00362ABB" w:rsidP="00F57EC4">
      <w:pPr>
        <w:spacing w:line="500" w:lineRule="exact"/>
        <w:ind w:firstLineChars="400" w:firstLine="960"/>
        <w:rPr>
          <w:sz w:val="24"/>
        </w:rPr>
      </w:pPr>
      <w:r>
        <w:rPr>
          <w:rFonts w:hint="eastAsia"/>
          <w:sz w:val="24"/>
        </w:rPr>
        <w:t>每次订餐后订餐者与送餐者的双向互评</w:t>
      </w:r>
    </w:p>
    <w:p w14:paraId="53298BF9" w14:textId="77777777" w:rsidR="00535E56" w:rsidRDefault="00535E56" w:rsidP="00F57EC4">
      <w:pPr>
        <w:spacing w:line="500" w:lineRule="exact"/>
        <w:ind w:firstLineChars="400" w:firstLine="960"/>
        <w:rPr>
          <w:sz w:val="24"/>
        </w:rPr>
      </w:pPr>
    </w:p>
    <w:p w14:paraId="7BEBBA87" w14:textId="77777777" w:rsidR="00535E56" w:rsidRDefault="00535E56" w:rsidP="00F57EC4">
      <w:pPr>
        <w:spacing w:line="500" w:lineRule="exact"/>
        <w:ind w:firstLineChars="400" w:firstLine="960"/>
        <w:rPr>
          <w:sz w:val="24"/>
        </w:rPr>
      </w:pPr>
    </w:p>
    <w:p w14:paraId="1D5FBC8A" w14:textId="77777777" w:rsidR="00535E56" w:rsidRDefault="00535E56" w:rsidP="00F57EC4">
      <w:pPr>
        <w:spacing w:line="500" w:lineRule="exact"/>
        <w:ind w:firstLineChars="400" w:firstLine="960"/>
        <w:rPr>
          <w:sz w:val="24"/>
        </w:rPr>
      </w:pPr>
    </w:p>
    <w:p w14:paraId="7CD0B865" w14:textId="77777777" w:rsidR="00362ABB" w:rsidRPr="00F57EC4" w:rsidRDefault="00F57EC4" w:rsidP="00F57EC4">
      <w:pPr>
        <w:pStyle w:val="ac"/>
        <w:rPr>
          <w:sz w:val="24"/>
        </w:rPr>
      </w:pPr>
      <w:bookmarkStart w:id="10" w:name="_Toc468301650"/>
      <w:r>
        <w:rPr>
          <w:rFonts w:hint="eastAsia"/>
        </w:rPr>
        <w:lastRenderedPageBreak/>
        <w:t>九</w:t>
      </w:r>
      <w:r w:rsidR="00362ABB" w:rsidRPr="00A561B1">
        <w:rPr>
          <w:rFonts w:hint="eastAsia"/>
        </w:rPr>
        <w:t>、性能标准</w:t>
      </w:r>
      <w:bookmarkEnd w:id="10"/>
    </w:p>
    <w:p w14:paraId="6E3EF8B8" w14:textId="77777777" w:rsidR="00362ABB" w:rsidRDefault="00362ABB" w:rsidP="00F57EC4">
      <w:pPr>
        <w:spacing w:line="5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响应迅速——系统将尽可能地进行优化，保证将系统每一步的相应时间控制在至多</w:t>
      </w:r>
      <w:r>
        <w:rPr>
          <w:rFonts w:hint="eastAsia"/>
          <w:sz w:val="24"/>
        </w:rPr>
        <w:t>1s</w:t>
      </w:r>
      <w:r>
        <w:rPr>
          <w:rFonts w:hint="eastAsia"/>
          <w:sz w:val="24"/>
        </w:rPr>
        <w:t>，由于支付系统涉及到外部的调用，响应时间稍长，但也会控制在</w:t>
      </w:r>
      <w:r>
        <w:rPr>
          <w:rFonts w:hint="eastAsia"/>
          <w:sz w:val="24"/>
        </w:rPr>
        <w:t>5s</w:t>
      </w:r>
      <w:r>
        <w:rPr>
          <w:rFonts w:hint="eastAsia"/>
          <w:sz w:val="24"/>
        </w:rPr>
        <w:t>之内。</w:t>
      </w:r>
    </w:p>
    <w:p w14:paraId="00D898C5" w14:textId="77777777" w:rsidR="00362ABB" w:rsidRDefault="00362ABB" w:rsidP="00F57EC4">
      <w:pPr>
        <w:spacing w:line="500" w:lineRule="exact"/>
        <w:rPr>
          <w:sz w:val="24"/>
        </w:rPr>
      </w:pPr>
    </w:p>
    <w:p w14:paraId="10695CAA" w14:textId="77777777" w:rsidR="00362ABB" w:rsidRDefault="00362ABB" w:rsidP="00F57EC4">
      <w:pPr>
        <w:spacing w:line="500" w:lineRule="exact"/>
        <w:ind w:firstLine="42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准确有效——系统涉及到支付功能，我们必需保证订单操作准确率达到</w:t>
      </w:r>
      <w:r>
        <w:rPr>
          <w:rFonts w:hint="eastAsia"/>
          <w:sz w:val="24"/>
        </w:rPr>
        <w:t>100%</w:t>
      </w:r>
      <w:r>
        <w:rPr>
          <w:rFonts w:hint="eastAsia"/>
          <w:sz w:val="24"/>
        </w:rPr>
        <w:t>。由于</w:t>
      </w:r>
      <w:r>
        <w:rPr>
          <w:rFonts w:hint="eastAsia"/>
          <w:sz w:val="24"/>
        </w:rPr>
        <w:t>GPS</w:t>
      </w:r>
      <w:r>
        <w:rPr>
          <w:rFonts w:hint="eastAsia"/>
          <w:sz w:val="24"/>
        </w:rPr>
        <w:t>在美国海外的定位精度为</w:t>
      </w:r>
      <w:r>
        <w:rPr>
          <w:rFonts w:hint="eastAsia"/>
          <w:sz w:val="24"/>
        </w:rPr>
        <w:t>10m</w:t>
      </w:r>
      <w:r>
        <w:rPr>
          <w:rFonts w:hint="eastAsia"/>
          <w:sz w:val="24"/>
        </w:rPr>
        <w:t>，我们也将</w:t>
      </w:r>
      <w:r>
        <w:rPr>
          <w:rFonts w:hint="eastAsia"/>
          <w:sz w:val="24"/>
        </w:rPr>
        <w:t>10</w:t>
      </w:r>
      <w:r>
        <w:rPr>
          <w:sz w:val="24"/>
        </w:rPr>
        <w:t>m</w:t>
      </w:r>
      <w:r>
        <w:rPr>
          <w:rFonts w:hint="eastAsia"/>
          <w:sz w:val="24"/>
        </w:rPr>
        <w:t>作为我们定位的最小单位。</w:t>
      </w:r>
    </w:p>
    <w:p w14:paraId="3514A7D9" w14:textId="77777777" w:rsidR="00362ABB" w:rsidRDefault="00362ABB" w:rsidP="00F57EC4">
      <w:pPr>
        <w:spacing w:line="500" w:lineRule="exact"/>
        <w:rPr>
          <w:sz w:val="24"/>
        </w:rPr>
      </w:pPr>
    </w:p>
    <w:p w14:paraId="7477F6C0" w14:textId="77777777" w:rsidR="00362ABB" w:rsidRDefault="00362ABB" w:rsidP="00F57EC4">
      <w:pPr>
        <w:spacing w:line="500" w:lineRule="exact"/>
        <w:ind w:firstLine="420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安全保密——系统将使用多种措施，维持较高的安全保密性</w:t>
      </w:r>
    </w:p>
    <w:p w14:paraId="39420DD0" w14:textId="77777777" w:rsidR="00362ABB" w:rsidRDefault="00362ABB" w:rsidP="00F57EC4">
      <w:pPr>
        <w:spacing w:line="500" w:lineRule="exact"/>
        <w:ind w:firstLine="420"/>
        <w:rPr>
          <w:sz w:val="24"/>
        </w:rPr>
      </w:pPr>
      <w:r>
        <w:rPr>
          <w:rFonts w:hint="eastAsia"/>
          <w:sz w:val="24"/>
        </w:rPr>
        <w:t>手段主要包括：</w:t>
      </w:r>
    </w:p>
    <w:p w14:paraId="3618AF91" w14:textId="77777777" w:rsidR="00362ABB" w:rsidRDefault="00362ABB" w:rsidP="00F57EC4">
      <w:pPr>
        <w:spacing w:line="500" w:lineRule="exac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利用可靠的用户口令确认</w:t>
      </w:r>
    </w:p>
    <w:p w14:paraId="6C1420B2" w14:textId="77777777" w:rsidR="00362ABB" w:rsidRDefault="00362ABB" w:rsidP="00F57EC4">
      <w:pPr>
        <w:spacing w:line="500" w:lineRule="exac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严格区分各个模块</w:t>
      </w:r>
    </w:p>
    <w:p w14:paraId="5B373064" w14:textId="77777777" w:rsidR="00F57EC4" w:rsidRDefault="00362ABB" w:rsidP="00F57EC4">
      <w:pPr>
        <w:spacing w:line="500" w:lineRule="exac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限定区域通信</w:t>
      </w:r>
    </w:p>
    <w:p w14:paraId="6F486389" w14:textId="77777777" w:rsidR="00726649" w:rsidRPr="00362ABB" w:rsidRDefault="00362ABB" w:rsidP="00F57EC4">
      <w:pPr>
        <w:spacing w:line="500" w:lineRule="exact"/>
        <w:ind w:firstLineChars="300" w:firstLine="720"/>
        <w:rPr>
          <w:sz w:val="24"/>
        </w:rPr>
      </w:pPr>
      <w:r>
        <w:rPr>
          <w:rFonts w:hint="eastAsia"/>
          <w:sz w:val="24"/>
        </w:rPr>
        <w:t>数据库有效利用视图技术</w:t>
      </w:r>
    </w:p>
    <w:sectPr w:rsidR="00726649" w:rsidRPr="00362ABB">
      <w:headerReference w:type="default" r:id="rId27"/>
      <w:footerReference w:type="even" r:id="rId28"/>
      <w:footerReference w:type="default" r:id="rId29"/>
      <w:pgSz w:w="11907" w:h="16840" w:code="9"/>
      <w:pgMar w:top="1134" w:right="1814" w:bottom="1134" w:left="1995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4" w:author="shaoyuan liu" w:date="2016-12-01T14:40:00Z" w:initials="sl">
    <w:p w14:paraId="7A4548F8" w14:textId="77777777" w:rsidR="00181A1A" w:rsidRDefault="00181A1A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待讨论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7A4548F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A4548F8" w16cid:durableId="1D9DB259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8F7D600" w14:textId="77777777" w:rsidR="00B31B83" w:rsidRDefault="00B31B83">
      <w:r>
        <w:separator/>
      </w:r>
    </w:p>
  </w:endnote>
  <w:endnote w:type="continuationSeparator" w:id="0">
    <w:p w14:paraId="31D4451C" w14:textId="77777777" w:rsidR="00B31B83" w:rsidRDefault="00B31B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0E861D" w14:textId="77777777" w:rsidR="00726649" w:rsidRDefault="00726649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323C0DDB" w14:textId="77777777" w:rsidR="00726649" w:rsidRDefault="00726649">
    <w:pPr>
      <w:pStyle w:val="a6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196BA0" w14:textId="77777777" w:rsidR="00726649" w:rsidRDefault="00A75FA7">
    <w:pPr>
      <w:pStyle w:val="a6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67437609" wp14:editId="22142557">
              <wp:simplePos x="0" y="0"/>
              <wp:positionH relativeFrom="column">
                <wp:posOffset>0</wp:posOffset>
              </wp:positionH>
              <wp:positionV relativeFrom="paragraph">
                <wp:posOffset>33020</wp:posOffset>
              </wp:positionV>
              <wp:extent cx="5267325" cy="0"/>
              <wp:effectExtent l="9525" t="12065" r="9525" b="6985"/>
              <wp:wrapNone/>
              <wp:docPr id="5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673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F12504" id="Line 5" o:spid="_x0000_s1026" style="position:absolute;left:0;text-align:lef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6pt" to="414.75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"/>
          </w:pict>
        </mc:Fallback>
      </mc:AlternateContent>
    </w:r>
  </w:p>
  <w:p w14:paraId="36429C56" w14:textId="29397203" w:rsidR="00726649" w:rsidRDefault="00726649">
    <w:pPr>
      <w:pStyle w:val="a6"/>
    </w:pPr>
    <w:r>
      <w:rPr>
        <w:rFonts w:hint="eastAsia"/>
      </w:rPr>
      <w:t>班号：</w:t>
    </w:r>
    <w:r w:rsidR="000A5D0D">
      <w:rPr>
        <w:rFonts w:hint="eastAsia"/>
      </w:rPr>
      <w:t xml:space="preserve"> </w:t>
    </w:r>
    <w:r>
      <w:rPr>
        <w:rFonts w:hint="eastAsia"/>
      </w:rPr>
      <w:t xml:space="preserve">                                                </w:t>
    </w:r>
    <w:r w:rsidR="000A5D0D">
      <w:rPr>
        <w:rFonts w:hint="eastAsia"/>
      </w:rPr>
      <w:t xml:space="preserve">           </w:t>
    </w:r>
    <w:r>
      <w:rPr>
        <w:rFonts w:hint="eastAsia"/>
      </w:rPr>
      <w:t xml:space="preserve"> </w:t>
    </w:r>
    <w:r>
      <w:rPr>
        <w:rFonts w:hint="eastAsia"/>
      </w:rPr>
      <w:t>编制时间：</w:t>
    </w:r>
    <w:r w:rsidR="00201DA1">
      <w:fldChar w:fldCharType="begin"/>
    </w:r>
    <w:r w:rsidR="00201DA1">
      <w:instrText xml:space="preserve"> DATE \@ "yyyy-M-d" </w:instrText>
    </w:r>
    <w:r w:rsidR="00201DA1">
      <w:fldChar w:fldCharType="separate"/>
    </w:r>
    <w:r w:rsidR="00FA1BE1">
      <w:rPr>
        <w:noProof/>
      </w:rPr>
      <w:t>2017-10-27</w:t>
    </w:r>
    <w:r w:rsidR="00201DA1">
      <w:rPr>
        <w:noProof/>
      </w:rPr>
      <w:fldChar w:fldCharType="end"/>
    </w:r>
  </w:p>
  <w:p w14:paraId="34746676" w14:textId="340E3C81" w:rsidR="00726649" w:rsidRDefault="00726649">
    <w:pPr>
      <w:pStyle w:val="a6"/>
    </w:pPr>
    <w:r>
      <w:rPr>
        <w:rFonts w:hint="eastAsia"/>
      </w:rPr>
      <w:t>学号</w:t>
    </w:r>
    <w:r>
      <w:rPr>
        <w:rFonts w:hint="eastAsia"/>
      </w:rPr>
      <w:t>:</w:t>
    </w:r>
    <w:r>
      <w:rPr>
        <w:rFonts w:hint="eastAsia"/>
      </w:rPr>
      <w:t>：</w:t>
    </w:r>
    <w:r w:rsidR="000A5D0D">
      <w:rPr>
        <w:rFonts w:hint="eastAsia"/>
      </w:rPr>
      <w:t xml:space="preserve">        </w:t>
    </w:r>
    <w:r>
      <w:rPr>
        <w:rFonts w:hint="eastAsia"/>
      </w:rPr>
      <w:t xml:space="preserve">                                                  </w:t>
    </w:r>
    <w:r w:rsidR="000A5D0D">
      <w:rPr>
        <w:rFonts w:hint="eastAsia"/>
      </w:rPr>
      <w:t xml:space="preserve">  </w:t>
    </w:r>
    <w:r>
      <w:rPr>
        <w:rFonts w:hint="eastAsia"/>
      </w:rPr>
      <w:t>页号：</w:t>
    </w:r>
    <w:r>
      <w:rPr>
        <w:rFonts w:hint="eastAsia"/>
      </w:rPr>
      <w:t xml:space="preserve">    </w:t>
    </w:r>
    <w:r>
      <w:rPr>
        <w:rStyle w:val="a7"/>
      </w:rPr>
      <w:fldChar w:fldCharType="begin"/>
    </w:r>
    <w:r>
      <w:rPr>
        <w:rStyle w:val="a7"/>
      </w:rPr>
      <w:instrText xml:space="preserve"> NUMPAGES </w:instrText>
    </w:r>
    <w:r>
      <w:rPr>
        <w:rStyle w:val="a7"/>
      </w:rPr>
      <w:fldChar w:fldCharType="separate"/>
    </w:r>
    <w:r w:rsidR="008C645D">
      <w:rPr>
        <w:rStyle w:val="a7"/>
        <w:noProof/>
      </w:rPr>
      <w:t>17</w:t>
    </w:r>
    <w:r>
      <w:rPr>
        <w:rStyle w:val="a7"/>
      </w:rPr>
      <w:fldChar w:fldCharType="end"/>
    </w:r>
    <w:r>
      <w:rPr>
        <w:rStyle w:val="a7"/>
        <w:rFonts w:hint="eastAsia"/>
      </w:rPr>
      <w:t>--</w:t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8C645D">
      <w:rPr>
        <w:rStyle w:val="a7"/>
        <w:noProof/>
      </w:rPr>
      <w:t>17</w:t>
    </w:r>
    <w:r>
      <w:rPr>
        <w:rStyle w:val="a7"/>
      </w:rPr>
      <w:fldChar w:fldCharType="end"/>
    </w:r>
  </w:p>
  <w:p w14:paraId="708B80D3" w14:textId="77777777" w:rsidR="00726649" w:rsidRDefault="00726649">
    <w:pPr>
      <w:pStyle w:val="a6"/>
    </w:pPr>
    <w:r>
      <w:rPr>
        <w:rFonts w:hint="eastAsia"/>
      </w:rPr>
      <w:t xml:space="preserve">                                                                       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FEC978" w14:textId="77777777" w:rsidR="00B31B83" w:rsidRDefault="00B31B83">
      <w:r>
        <w:separator/>
      </w:r>
    </w:p>
  </w:footnote>
  <w:footnote w:type="continuationSeparator" w:id="0">
    <w:p w14:paraId="23659140" w14:textId="77777777" w:rsidR="00B31B83" w:rsidRDefault="00B31B8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3C86D9" w14:textId="77777777" w:rsidR="00726649" w:rsidRDefault="00726649">
    <w:pPr>
      <w:pStyle w:val="a5"/>
      <w:jc w:val="both"/>
    </w:pPr>
    <w:r>
      <w:rPr>
        <w:rFonts w:hint="eastAsia"/>
      </w:rPr>
      <w:t>系统分析报告</w:t>
    </w:r>
    <w:r>
      <w:rPr>
        <w:rFonts w:hint="eastAsia"/>
      </w:rPr>
      <w:t xml:space="preserve">                 </w:t>
    </w:r>
    <w:r>
      <w:rPr>
        <w:rFonts w:hint="eastAsia"/>
      </w:rPr>
      <w:t>北京理工大学计算机学院</w:t>
    </w:r>
    <w:r>
      <w:rPr>
        <w:rFonts w:hint="eastAsia"/>
      </w:rPr>
      <w:t xml:space="preserve">            </w:t>
    </w:r>
    <w:r w:rsidR="00F43106">
      <w:rPr>
        <w:rFonts w:hint="eastAsia"/>
      </w:rPr>
      <w:t xml:space="preserve">   </w:t>
    </w:r>
    <w:r w:rsidR="00183ACA">
      <w:rPr>
        <w:rFonts w:hint="eastAsia"/>
      </w:rPr>
      <w:t>《</w:t>
    </w:r>
    <w:r>
      <w:rPr>
        <w:rFonts w:hint="eastAsia"/>
      </w:rPr>
      <w:t>软件工程</w:t>
    </w:r>
    <w:r w:rsidR="00F43106">
      <w:rPr>
        <w:rFonts w:hint="eastAsia"/>
      </w:rPr>
      <w:t>基础</w:t>
    </w:r>
    <w:r w:rsidR="00183ACA">
      <w:rPr>
        <w:rFonts w:hint="eastAsia"/>
      </w:rPr>
      <w:t>》</w:t>
    </w:r>
    <w:r>
      <w:rPr>
        <w:rFonts w:hint="eastAsia"/>
      </w:rPr>
      <w:t>课程设计</w:t>
    </w:r>
  </w:p>
  <w:p w14:paraId="500E25FF" w14:textId="77777777" w:rsidR="00726649" w:rsidRDefault="00A75FA7">
    <w:pPr>
      <w:pStyle w:val="a5"/>
      <w:jc w:val="both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06CDD9AC" wp14:editId="222457A7">
              <wp:simplePos x="0" y="0"/>
              <wp:positionH relativeFrom="column">
                <wp:posOffset>0</wp:posOffset>
              </wp:positionH>
              <wp:positionV relativeFrom="paragraph">
                <wp:posOffset>31115</wp:posOffset>
              </wp:positionV>
              <wp:extent cx="5133975" cy="0"/>
              <wp:effectExtent l="9525" t="5080" r="9525" b="13970"/>
              <wp:wrapNone/>
              <wp:docPr id="6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13397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713B2E" id="Line 4" o:spid="_x0000_s1026" style="position:absolute;left:0;text-align:lef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45pt" to="404.25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IJyEwIAACg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"/>
          </w:pict>
        </mc:Fallback>
      </mc:AlternateContent>
    </w:r>
  </w:p>
  <w:p w14:paraId="49D48885" w14:textId="214FDEBA" w:rsidR="00726649" w:rsidRDefault="00726649">
    <w:pPr>
      <w:pStyle w:val="a5"/>
      <w:jc w:val="both"/>
    </w:pPr>
    <w:r>
      <w:rPr>
        <w:rFonts w:hint="eastAsia"/>
      </w:rPr>
      <w:t>文档编号：</w:t>
    </w:r>
    <w:r w:rsidR="001C46AD">
      <w:t>XCCRS</w:t>
    </w:r>
    <w:r>
      <w:rPr>
        <w:rFonts w:hint="eastAsia"/>
      </w:rPr>
      <w:t xml:space="preserve">-01        </w:t>
    </w:r>
    <w:r w:rsidR="001C46AD">
      <w:t xml:space="preserve">   </w:t>
    </w:r>
    <w:r>
      <w:rPr>
        <w:rFonts w:hint="eastAsia"/>
      </w:rPr>
      <w:t xml:space="preserve">                                           </w:t>
    </w:r>
    <w:r w:rsidR="000A5D0D">
      <w:rPr>
        <w:rFonts w:hint="eastAsia"/>
      </w:rPr>
      <w:t>设计：</w:t>
    </w:r>
  </w:p>
  <w:p w14:paraId="79862AD5" w14:textId="77777777" w:rsidR="00726649" w:rsidRDefault="00726649">
    <w:pPr>
      <w:pStyle w:val="a5"/>
      <w:jc w:val="both"/>
    </w:pPr>
    <w:r>
      <w:rPr>
        <w:rFonts w:hint="eastAsia"/>
      </w:rPr>
      <w:t>文档名称：</w:t>
    </w:r>
    <w:r w:rsidR="007D7AFC">
      <w:rPr>
        <w:rFonts w:hint="eastAsia"/>
      </w:rPr>
      <w:t>小菜订餐</w:t>
    </w:r>
    <w:r>
      <w:rPr>
        <w:rFonts w:hint="eastAsia"/>
        <w:bCs/>
      </w:rPr>
      <w:t>系统</w:t>
    </w:r>
    <w:r>
      <w:rPr>
        <w:rFonts w:hint="eastAsia"/>
      </w:rPr>
      <w:t xml:space="preserve">                                          </w:t>
    </w:r>
    <w:r w:rsidR="007D7AFC">
      <w:t xml:space="preserve">       </w:t>
    </w:r>
    <w:r>
      <w:rPr>
        <w:rFonts w:hint="eastAsia"/>
      </w:rPr>
      <w:t xml:space="preserve">   </w:t>
    </w:r>
    <w:r w:rsidR="000A5D0D">
      <w:rPr>
        <w:rFonts w:hint="eastAsia"/>
      </w:rPr>
      <w:t>审查：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C236E1"/>
    <w:multiLevelType w:val="singleLevel"/>
    <w:tmpl w:val="4972098E"/>
    <w:lvl w:ilvl="0">
      <w:start w:val="1"/>
      <w:numFmt w:val="decimal"/>
      <w:lvlText w:val="%1．．"/>
      <w:lvlJc w:val="left"/>
      <w:pPr>
        <w:tabs>
          <w:tab w:val="num" w:pos="2025"/>
        </w:tabs>
        <w:ind w:left="2025" w:hanging="1080"/>
      </w:pPr>
      <w:rPr>
        <w:rFonts w:hint="eastAsia"/>
      </w:rPr>
    </w:lvl>
  </w:abstractNum>
  <w:abstractNum w:abstractNumId="1" w15:restartNumberingAfterBreak="0">
    <w:nsid w:val="00F016FF"/>
    <w:multiLevelType w:val="singleLevel"/>
    <w:tmpl w:val="B09A875E"/>
    <w:lvl w:ilvl="0">
      <w:start w:val="2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</w:abstractNum>
  <w:abstractNum w:abstractNumId="2" w15:restartNumberingAfterBreak="0">
    <w:nsid w:val="04A725F4"/>
    <w:multiLevelType w:val="singleLevel"/>
    <w:tmpl w:val="8550F0F4"/>
    <w:lvl w:ilvl="0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3" w15:restartNumberingAfterBreak="0">
    <w:nsid w:val="06CC72C3"/>
    <w:multiLevelType w:val="singleLevel"/>
    <w:tmpl w:val="E4121704"/>
    <w:lvl w:ilvl="0">
      <w:start w:val="1"/>
      <w:numFmt w:val="decimal"/>
      <w:lvlText w:val="%1．"/>
      <w:lvlJc w:val="left"/>
      <w:pPr>
        <w:tabs>
          <w:tab w:val="num" w:pos="2400"/>
        </w:tabs>
        <w:ind w:left="2400" w:hanging="360"/>
      </w:pPr>
      <w:rPr>
        <w:rFonts w:hint="eastAsia"/>
      </w:rPr>
    </w:lvl>
  </w:abstractNum>
  <w:abstractNum w:abstractNumId="4" w15:restartNumberingAfterBreak="0">
    <w:nsid w:val="11952614"/>
    <w:multiLevelType w:val="singleLevel"/>
    <w:tmpl w:val="12F4732C"/>
    <w:lvl w:ilvl="0">
      <w:start w:val="2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</w:abstractNum>
  <w:abstractNum w:abstractNumId="5" w15:restartNumberingAfterBreak="0">
    <w:nsid w:val="129D3E1B"/>
    <w:multiLevelType w:val="singleLevel"/>
    <w:tmpl w:val="BBC89B9A"/>
    <w:lvl w:ilvl="0">
      <w:start w:val="2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6" w15:restartNumberingAfterBreak="0">
    <w:nsid w:val="141108EB"/>
    <w:multiLevelType w:val="singleLevel"/>
    <w:tmpl w:val="864C7BDC"/>
    <w:lvl w:ilvl="0">
      <w:start w:val="2"/>
      <w:numFmt w:val="decimal"/>
      <w:lvlText w:val="%1．"/>
      <w:lvlJc w:val="left"/>
      <w:pPr>
        <w:tabs>
          <w:tab w:val="num" w:pos="1304"/>
        </w:tabs>
        <w:ind w:left="1304" w:hanging="360"/>
      </w:pPr>
      <w:rPr>
        <w:rFonts w:hint="eastAsia"/>
      </w:rPr>
    </w:lvl>
  </w:abstractNum>
  <w:abstractNum w:abstractNumId="7" w15:restartNumberingAfterBreak="0">
    <w:nsid w:val="150A6265"/>
    <w:multiLevelType w:val="multilevel"/>
    <w:tmpl w:val="1A0C7C4A"/>
    <w:lvl w:ilvl="0">
      <w:start w:val="1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945"/>
        </w:tabs>
        <w:ind w:left="945" w:hanging="525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1365"/>
        </w:tabs>
        <w:ind w:left="1365" w:hanging="525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1785"/>
        </w:tabs>
        <w:ind w:left="1785" w:hanging="525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2205"/>
        </w:tabs>
        <w:ind w:left="2205" w:hanging="525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2625"/>
        </w:tabs>
        <w:ind w:left="2625" w:hanging="525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3045"/>
        </w:tabs>
        <w:ind w:left="3045" w:hanging="525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3465"/>
        </w:tabs>
        <w:ind w:left="3465" w:hanging="525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3885"/>
        </w:tabs>
        <w:ind w:left="3885" w:hanging="525"/>
      </w:pPr>
      <w:rPr>
        <w:rFonts w:hint="eastAsia"/>
      </w:rPr>
    </w:lvl>
  </w:abstractNum>
  <w:abstractNum w:abstractNumId="8" w15:restartNumberingAfterBreak="0">
    <w:nsid w:val="174E3D2B"/>
    <w:multiLevelType w:val="hybridMultilevel"/>
    <w:tmpl w:val="5FF0EDD0"/>
    <w:lvl w:ilvl="0" w:tplc="BBBA5C5A">
      <w:start w:val="6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8A75515"/>
    <w:multiLevelType w:val="hybridMultilevel"/>
    <w:tmpl w:val="1228EF7A"/>
    <w:lvl w:ilvl="0" w:tplc="9FB8BD26">
      <w:start w:val="7"/>
      <w:numFmt w:val="japaneseCounting"/>
      <w:lvlText w:val="%1、"/>
      <w:lvlJc w:val="left"/>
      <w:pPr>
        <w:ind w:left="720" w:hanging="720"/>
      </w:pPr>
      <w:rPr>
        <w:rFonts w:hint="default"/>
        <w:b w:val="0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984563A"/>
    <w:multiLevelType w:val="singleLevel"/>
    <w:tmpl w:val="7E3AFA3E"/>
    <w:lvl w:ilvl="0">
      <w:start w:val="1"/>
      <w:numFmt w:val="decimal"/>
      <w:lvlText w:val="%1．"/>
      <w:lvlJc w:val="left"/>
      <w:pPr>
        <w:tabs>
          <w:tab w:val="num" w:pos="832"/>
        </w:tabs>
        <w:ind w:left="832" w:hanging="360"/>
      </w:pPr>
      <w:rPr>
        <w:rFonts w:hint="eastAsia"/>
      </w:rPr>
    </w:lvl>
  </w:abstractNum>
  <w:abstractNum w:abstractNumId="11" w15:restartNumberingAfterBreak="0">
    <w:nsid w:val="2BAD4D64"/>
    <w:multiLevelType w:val="hybridMultilevel"/>
    <w:tmpl w:val="D50E0AE4"/>
    <w:lvl w:ilvl="0" w:tplc="73088D58">
      <w:start w:val="7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D7D54FF"/>
    <w:multiLevelType w:val="singleLevel"/>
    <w:tmpl w:val="057EF232"/>
    <w:lvl w:ilvl="0">
      <w:start w:val="2"/>
      <w:numFmt w:val="decimal"/>
      <w:lvlText w:val="%1．"/>
      <w:lvlJc w:val="left"/>
      <w:pPr>
        <w:tabs>
          <w:tab w:val="num" w:pos="1305"/>
        </w:tabs>
        <w:ind w:left="1305" w:hanging="360"/>
      </w:pPr>
      <w:rPr>
        <w:rFonts w:hint="eastAsia"/>
      </w:rPr>
    </w:lvl>
  </w:abstractNum>
  <w:abstractNum w:abstractNumId="13" w15:restartNumberingAfterBreak="0">
    <w:nsid w:val="335F09E5"/>
    <w:multiLevelType w:val="hybridMultilevel"/>
    <w:tmpl w:val="D5C80778"/>
    <w:lvl w:ilvl="0" w:tplc="D5EA2B9E">
      <w:start w:val="1"/>
      <w:numFmt w:val="decimal"/>
      <w:lvlText w:val="%1）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4" w15:restartNumberingAfterBreak="0">
    <w:nsid w:val="347F24B1"/>
    <w:multiLevelType w:val="singleLevel"/>
    <w:tmpl w:val="C84CBD32"/>
    <w:lvl w:ilvl="0">
      <w:start w:val="1"/>
      <w:numFmt w:val="decimal"/>
      <w:lvlText w:val="%1．"/>
      <w:lvlJc w:val="left"/>
      <w:pPr>
        <w:tabs>
          <w:tab w:val="num" w:pos="735"/>
        </w:tabs>
        <w:ind w:left="735" w:hanging="315"/>
      </w:pPr>
      <w:rPr>
        <w:rFonts w:hint="eastAsia"/>
      </w:rPr>
    </w:lvl>
  </w:abstractNum>
  <w:abstractNum w:abstractNumId="15" w15:restartNumberingAfterBreak="0">
    <w:nsid w:val="39066687"/>
    <w:multiLevelType w:val="hybridMultilevel"/>
    <w:tmpl w:val="7B56F90C"/>
    <w:lvl w:ilvl="0" w:tplc="92C2C4B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E3EC5CC6">
      <w:start w:val="5"/>
      <w:numFmt w:val="japaneseCounting"/>
      <w:lvlText w:val="%2、"/>
      <w:lvlJc w:val="left"/>
      <w:pPr>
        <w:ind w:left="920" w:hanging="50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98D2025"/>
    <w:multiLevelType w:val="hybridMultilevel"/>
    <w:tmpl w:val="07221528"/>
    <w:lvl w:ilvl="0" w:tplc="7C74F81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B585DF9"/>
    <w:multiLevelType w:val="singleLevel"/>
    <w:tmpl w:val="EDC079CE"/>
    <w:lvl w:ilvl="0">
      <w:start w:val="2"/>
      <w:numFmt w:val="decimal"/>
      <w:lvlText w:val="%1．"/>
      <w:lvlJc w:val="left"/>
      <w:pPr>
        <w:tabs>
          <w:tab w:val="num" w:pos="1304"/>
        </w:tabs>
        <w:ind w:left="1304" w:hanging="360"/>
      </w:pPr>
      <w:rPr>
        <w:rFonts w:hint="eastAsia"/>
      </w:rPr>
    </w:lvl>
  </w:abstractNum>
  <w:abstractNum w:abstractNumId="18" w15:restartNumberingAfterBreak="0">
    <w:nsid w:val="4CDF3AC3"/>
    <w:multiLevelType w:val="singleLevel"/>
    <w:tmpl w:val="30E413AA"/>
    <w:lvl w:ilvl="0">
      <w:start w:val="2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</w:abstractNum>
  <w:abstractNum w:abstractNumId="19" w15:restartNumberingAfterBreak="0">
    <w:nsid w:val="4E333E95"/>
    <w:multiLevelType w:val="singleLevel"/>
    <w:tmpl w:val="190AF426"/>
    <w:lvl w:ilvl="0">
      <w:start w:val="2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</w:abstractNum>
  <w:abstractNum w:abstractNumId="20" w15:restartNumberingAfterBreak="0">
    <w:nsid w:val="4F2E67A9"/>
    <w:multiLevelType w:val="singleLevel"/>
    <w:tmpl w:val="1B981F16"/>
    <w:lvl w:ilvl="0">
      <w:start w:val="1"/>
      <w:numFmt w:val="japaneseCounting"/>
      <w:lvlText w:val="%1、"/>
      <w:lvlJc w:val="left"/>
      <w:pPr>
        <w:tabs>
          <w:tab w:val="num" w:pos="600"/>
        </w:tabs>
        <w:ind w:left="600" w:hanging="480"/>
      </w:pPr>
      <w:rPr>
        <w:rFonts w:hint="eastAsia"/>
      </w:rPr>
    </w:lvl>
  </w:abstractNum>
  <w:abstractNum w:abstractNumId="21" w15:restartNumberingAfterBreak="0">
    <w:nsid w:val="524C6412"/>
    <w:multiLevelType w:val="multilevel"/>
    <w:tmpl w:val="95685C6C"/>
    <w:lvl w:ilvl="0">
      <w:start w:val="1"/>
      <w:numFmt w:val="decimal"/>
      <w:lvlText w:val="%1"/>
      <w:lvlJc w:val="left"/>
      <w:pPr>
        <w:tabs>
          <w:tab w:val="num" w:pos="840"/>
        </w:tabs>
        <w:ind w:left="840" w:hanging="840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1312"/>
        </w:tabs>
        <w:ind w:left="1312" w:hanging="840"/>
      </w:pPr>
      <w:rPr>
        <w:rFonts w:hint="eastAsia"/>
      </w:rPr>
    </w:lvl>
    <w:lvl w:ilvl="2">
      <w:start w:val="1"/>
      <w:numFmt w:val="decimal"/>
      <w:lvlText w:val="%1．%2．%3"/>
      <w:lvlJc w:val="left"/>
      <w:pPr>
        <w:tabs>
          <w:tab w:val="num" w:pos="1784"/>
        </w:tabs>
        <w:ind w:left="1784" w:hanging="840"/>
      </w:pPr>
      <w:rPr>
        <w:rFonts w:hint="eastAsia"/>
      </w:rPr>
    </w:lvl>
    <w:lvl w:ilvl="3">
      <w:start w:val="1"/>
      <w:numFmt w:val="decimal"/>
      <w:lvlText w:val="%1．%2．%3.%4"/>
      <w:lvlJc w:val="left"/>
      <w:pPr>
        <w:tabs>
          <w:tab w:val="num" w:pos="2256"/>
        </w:tabs>
        <w:ind w:left="2256" w:hanging="840"/>
      </w:pPr>
      <w:rPr>
        <w:rFonts w:hint="eastAsia"/>
      </w:rPr>
    </w:lvl>
    <w:lvl w:ilvl="4">
      <w:start w:val="1"/>
      <w:numFmt w:val="decimal"/>
      <w:lvlText w:val="%1．%2．%3.%4.%5"/>
      <w:lvlJc w:val="left"/>
      <w:pPr>
        <w:tabs>
          <w:tab w:val="num" w:pos="2728"/>
        </w:tabs>
        <w:ind w:left="2728" w:hanging="840"/>
      </w:pPr>
      <w:rPr>
        <w:rFonts w:hint="eastAsia"/>
      </w:rPr>
    </w:lvl>
    <w:lvl w:ilvl="5">
      <w:start w:val="1"/>
      <w:numFmt w:val="decimal"/>
      <w:lvlText w:val="%1．%2．%3.%4.%5.%6"/>
      <w:lvlJc w:val="left"/>
      <w:pPr>
        <w:tabs>
          <w:tab w:val="num" w:pos="3200"/>
        </w:tabs>
        <w:ind w:left="3200" w:hanging="840"/>
      </w:pPr>
      <w:rPr>
        <w:rFonts w:hint="eastAsia"/>
      </w:rPr>
    </w:lvl>
    <w:lvl w:ilvl="6">
      <w:start w:val="1"/>
      <w:numFmt w:val="decimal"/>
      <w:lvlText w:val="%1．%2．%3.%4.%5.%6.%7"/>
      <w:lvlJc w:val="left"/>
      <w:pPr>
        <w:tabs>
          <w:tab w:val="num" w:pos="3672"/>
        </w:tabs>
        <w:ind w:left="3672" w:hanging="840"/>
      </w:pPr>
      <w:rPr>
        <w:rFonts w:hint="eastAsia"/>
      </w:rPr>
    </w:lvl>
    <w:lvl w:ilvl="7">
      <w:start w:val="1"/>
      <w:numFmt w:val="decimal"/>
      <w:lvlText w:val="%1．%2．%3.%4.%5.%6.%7.%8"/>
      <w:lvlJc w:val="left"/>
      <w:pPr>
        <w:tabs>
          <w:tab w:val="num" w:pos="4144"/>
        </w:tabs>
        <w:ind w:left="4144" w:hanging="840"/>
      </w:pPr>
      <w:rPr>
        <w:rFonts w:hint="eastAsia"/>
      </w:rPr>
    </w:lvl>
    <w:lvl w:ilvl="8">
      <w:start w:val="1"/>
      <w:numFmt w:val="decimal"/>
      <w:lvlText w:val="%1．%2．%3.%4.%5.%6.%7.%8.%9"/>
      <w:lvlJc w:val="left"/>
      <w:pPr>
        <w:tabs>
          <w:tab w:val="num" w:pos="4616"/>
        </w:tabs>
        <w:ind w:left="4616" w:hanging="840"/>
      </w:pPr>
      <w:rPr>
        <w:rFonts w:hint="eastAsia"/>
      </w:rPr>
    </w:lvl>
  </w:abstractNum>
  <w:abstractNum w:abstractNumId="22" w15:restartNumberingAfterBreak="0">
    <w:nsid w:val="546F7CDE"/>
    <w:multiLevelType w:val="singleLevel"/>
    <w:tmpl w:val="5928CF74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</w:abstractNum>
  <w:abstractNum w:abstractNumId="23" w15:restartNumberingAfterBreak="0">
    <w:nsid w:val="5A472448"/>
    <w:multiLevelType w:val="singleLevel"/>
    <w:tmpl w:val="3B1C0318"/>
    <w:lvl w:ilvl="0">
      <w:start w:val="1"/>
      <w:numFmt w:val="decimal"/>
      <w:lvlText w:val="%1．"/>
      <w:lvlJc w:val="left"/>
      <w:pPr>
        <w:tabs>
          <w:tab w:val="num" w:pos="675"/>
        </w:tabs>
        <w:ind w:left="675" w:hanging="360"/>
      </w:pPr>
      <w:rPr>
        <w:rFonts w:hint="eastAsia"/>
      </w:rPr>
    </w:lvl>
  </w:abstractNum>
  <w:abstractNum w:abstractNumId="24" w15:restartNumberingAfterBreak="0">
    <w:nsid w:val="5E0E16A9"/>
    <w:multiLevelType w:val="singleLevel"/>
    <w:tmpl w:val="F6CA4C14"/>
    <w:lvl w:ilvl="0">
      <w:start w:val="1"/>
      <w:numFmt w:val="decimal"/>
      <w:lvlText w:val="%1．"/>
      <w:lvlJc w:val="left"/>
      <w:pPr>
        <w:tabs>
          <w:tab w:val="num" w:pos="960"/>
        </w:tabs>
        <w:ind w:left="960" w:hanging="360"/>
      </w:pPr>
      <w:rPr>
        <w:rFonts w:hint="eastAsia"/>
      </w:rPr>
    </w:lvl>
  </w:abstractNum>
  <w:abstractNum w:abstractNumId="25" w15:restartNumberingAfterBreak="0">
    <w:nsid w:val="5FBD2E9E"/>
    <w:multiLevelType w:val="hybridMultilevel"/>
    <w:tmpl w:val="58763834"/>
    <w:lvl w:ilvl="0" w:tplc="C4487372">
      <w:start w:val="7"/>
      <w:numFmt w:val="japaneseCounting"/>
      <w:lvlText w:val="%1、"/>
      <w:lvlJc w:val="left"/>
      <w:pPr>
        <w:ind w:left="720" w:hanging="720"/>
      </w:pPr>
      <w:rPr>
        <w:rFonts w:hint="default"/>
        <w:b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3E0468B"/>
    <w:multiLevelType w:val="hybridMultilevel"/>
    <w:tmpl w:val="5DE0CAF0"/>
    <w:lvl w:ilvl="0" w:tplc="99363ADC">
      <w:start w:val="6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68BC4513"/>
    <w:multiLevelType w:val="singleLevel"/>
    <w:tmpl w:val="58E4A55E"/>
    <w:lvl w:ilvl="0">
      <w:start w:val="2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28" w15:restartNumberingAfterBreak="0">
    <w:nsid w:val="6D2146C7"/>
    <w:multiLevelType w:val="singleLevel"/>
    <w:tmpl w:val="2A6E1FA2"/>
    <w:lvl w:ilvl="0">
      <w:start w:val="1"/>
      <w:numFmt w:val="decimal"/>
      <w:lvlText w:val="%1．"/>
      <w:lvlJc w:val="left"/>
      <w:pPr>
        <w:tabs>
          <w:tab w:val="num" w:pos="960"/>
        </w:tabs>
        <w:ind w:left="960" w:hanging="360"/>
      </w:pPr>
      <w:rPr>
        <w:rFonts w:hint="eastAsia"/>
      </w:rPr>
    </w:lvl>
  </w:abstractNum>
  <w:abstractNum w:abstractNumId="29" w15:restartNumberingAfterBreak="0">
    <w:nsid w:val="6E267697"/>
    <w:multiLevelType w:val="singleLevel"/>
    <w:tmpl w:val="8196EFE8"/>
    <w:lvl w:ilvl="0">
      <w:start w:val="2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</w:abstractNum>
  <w:abstractNum w:abstractNumId="30" w15:restartNumberingAfterBreak="0">
    <w:nsid w:val="6E377614"/>
    <w:multiLevelType w:val="singleLevel"/>
    <w:tmpl w:val="5DC8300E"/>
    <w:lvl w:ilvl="0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eastAsia"/>
        <w:u w:val="single"/>
      </w:rPr>
    </w:lvl>
  </w:abstractNum>
  <w:abstractNum w:abstractNumId="31" w15:restartNumberingAfterBreak="0">
    <w:nsid w:val="717C7B22"/>
    <w:multiLevelType w:val="singleLevel"/>
    <w:tmpl w:val="179655F4"/>
    <w:lvl w:ilvl="0">
      <w:start w:val="2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32" w15:restartNumberingAfterBreak="0">
    <w:nsid w:val="7519122A"/>
    <w:multiLevelType w:val="hybridMultilevel"/>
    <w:tmpl w:val="81B0B64C"/>
    <w:lvl w:ilvl="0" w:tplc="53425C8A">
      <w:start w:val="7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3" w15:restartNumberingAfterBreak="0">
    <w:nsid w:val="754A6BC6"/>
    <w:multiLevelType w:val="singleLevel"/>
    <w:tmpl w:val="C464AF02"/>
    <w:lvl w:ilvl="0">
      <w:start w:val="2"/>
      <w:numFmt w:val="decimal"/>
      <w:lvlText w:val="%1．"/>
      <w:lvlJc w:val="left"/>
      <w:pPr>
        <w:tabs>
          <w:tab w:val="num" w:pos="1304"/>
        </w:tabs>
        <w:ind w:left="1304" w:hanging="360"/>
      </w:pPr>
      <w:rPr>
        <w:rFonts w:hint="eastAsia"/>
      </w:rPr>
    </w:lvl>
  </w:abstractNum>
  <w:abstractNum w:abstractNumId="34" w15:restartNumberingAfterBreak="0">
    <w:nsid w:val="7D2262B9"/>
    <w:multiLevelType w:val="hybridMultilevel"/>
    <w:tmpl w:val="CFAA52E2"/>
    <w:lvl w:ilvl="0" w:tplc="26CA5788">
      <w:start w:val="5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  <w:b/>
        <w:sz w:val="28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4"/>
  </w:num>
  <w:num w:numId="2">
    <w:abstractNumId w:val="20"/>
  </w:num>
  <w:num w:numId="3">
    <w:abstractNumId w:val="3"/>
  </w:num>
  <w:num w:numId="4">
    <w:abstractNumId w:val="24"/>
  </w:num>
  <w:num w:numId="5">
    <w:abstractNumId w:val="28"/>
  </w:num>
  <w:num w:numId="6">
    <w:abstractNumId w:val="22"/>
  </w:num>
  <w:num w:numId="7">
    <w:abstractNumId w:val="7"/>
  </w:num>
  <w:num w:numId="8">
    <w:abstractNumId w:val="21"/>
  </w:num>
  <w:num w:numId="9">
    <w:abstractNumId w:val="0"/>
  </w:num>
  <w:num w:numId="10">
    <w:abstractNumId w:val="10"/>
  </w:num>
  <w:num w:numId="11">
    <w:abstractNumId w:val="23"/>
  </w:num>
  <w:num w:numId="12">
    <w:abstractNumId w:val="1"/>
  </w:num>
  <w:num w:numId="13">
    <w:abstractNumId w:val="19"/>
  </w:num>
  <w:num w:numId="14">
    <w:abstractNumId w:val="33"/>
  </w:num>
  <w:num w:numId="15">
    <w:abstractNumId w:val="17"/>
  </w:num>
  <w:num w:numId="16">
    <w:abstractNumId w:val="12"/>
  </w:num>
  <w:num w:numId="17">
    <w:abstractNumId w:val="6"/>
  </w:num>
  <w:num w:numId="18">
    <w:abstractNumId w:val="5"/>
  </w:num>
  <w:num w:numId="19">
    <w:abstractNumId w:val="31"/>
  </w:num>
  <w:num w:numId="20">
    <w:abstractNumId w:val="27"/>
  </w:num>
  <w:num w:numId="21">
    <w:abstractNumId w:val="18"/>
  </w:num>
  <w:num w:numId="22">
    <w:abstractNumId w:val="29"/>
  </w:num>
  <w:num w:numId="23">
    <w:abstractNumId w:val="4"/>
  </w:num>
  <w:num w:numId="24">
    <w:abstractNumId w:val="30"/>
  </w:num>
  <w:num w:numId="25">
    <w:abstractNumId w:val="2"/>
  </w:num>
  <w:num w:numId="26">
    <w:abstractNumId w:val="8"/>
  </w:num>
  <w:num w:numId="27">
    <w:abstractNumId w:val="26"/>
  </w:num>
  <w:num w:numId="28">
    <w:abstractNumId w:val="34"/>
  </w:num>
  <w:num w:numId="29">
    <w:abstractNumId w:val="32"/>
  </w:num>
  <w:num w:numId="30">
    <w:abstractNumId w:val="16"/>
  </w:num>
  <w:num w:numId="31">
    <w:abstractNumId w:val="13"/>
  </w:num>
  <w:num w:numId="32">
    <w:abstractNumId w:val="15"/>
  </w:num>
  <w:num w:numId="33">
    <w:abstractNumId w:val="9"/>
  </w:num>
  <w:num w:numId="34">
    <w:abstractNumId w:val="11"/>
  </w:num>
  <w:num w:numId="35">
    <w:abstractNumId w:val="2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haoyuan liu">
    <w15:presenceInfo w15:providerId="Windows Live" w15:userId="539bb185087b817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displayBackgroundShape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>
      <o:colormru v:ext="edit" colors="#b5e5b5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A5D0D"/>
    <w:rsid w:val="00065E99"/>
    <w:rsid w:val="000719C4"/>
    <w:rsid w:val="000A5D0D"/>
    <w:rsid w:val="0012451D"/>
    <w:rsid w:val="00125FC0"/>
    <w:rsid w:val="001571A8"/>
    <w:rsid w:val="00181A1A"/>
    <w:rsid w:val="00183ACA"/>
    <w:rsid w:val="001B6FF1"/>
    <w:rsid w:val="001C46AD"/>
    <w:rsid w:val="001F5E1B"/>
    <w:rsid w:val="00201DA1"/>
    <w:rsid w:val="00264087"/>
    <w:rsid w:val="00265BB9"/>
    <w:rsid w:val="002748B8"/>
    <w:rsid w:val="00316A5C"/>
    <w:rsid w:val="00325665"/>
    <w:rsid w:val="00362ABB"/>
    <w:rsid w:val="003B6033"/>
    <w:rsid w:val="003B7E5D"/>
    <w:rsid w:val="00404CAF"/>
    <w:rsid w:val="00461342"/>
    <w:rsid w:val="00463148"/>
    <w:rsid w:val="00493E64"/>
    <w:rsid w:val="004A62C2"/>
    <w:rsid w:val="004C68DE"/>
    <w:rsid w:val="00504F26"/>
    <w:rsid w:val="00521BB2"/>
    <w:rsid w:val="00535E56"/>
    <w:rsid w:val="005740BC"/>
    <w:rsid w:val="00594BE3"/>
    <w:rsid w:val="005D4404"/>
    <w:rsid w:val="005E43BA"/>
    <w:rsid w:val="00681890"/>
    <w:rsid w:val="006E15D8"/>
    <w:rsid w:val="006F63BA"/>
    <w:rsid w:val="00722B33"/>
    <w:rsid w:val="00726649"/>
    <w:rsid w:val="007C50B8"/>
    <w:rsid w:val="007D4C18"/>
    <w:rsid w:val="007D50C8"/>
    <w:rsid w:val="007D7AFC"/>
    <w:rsid w:val="007E14A5"/>
    <w:rsid w:val="00812F22"/>
    <w:rsid w:val="00845FF7"/>
    <w:rsid w:val="008912E0"/>
    <w:rsid w:val="008A1811"/>
    <w:rsid w:val="008C645D"/>
    <w:rsid w:val="008D58F3"/>
    <w:rsid w:val="00902B96"/>
    <w:rsid w:val="009266F8"/>
    <w:rsid w:val="00937B18"/>
    <w:rsid w:val="00996538"/>
    <w:rsid w:val="009C59E0"/>
    <w:rsid w:val="00A12D0D"/>
    <w:rsid w:val="00A561B1"/>
    <w:rsid w:val="00A75FA7"/>
    <w:rsid w:val="00A870CA"/>
    <w:rsid w:val="00AD295B"/>
    <w:rsid w:val="00AE7E61"/>
    <w:rsid w:val="00B31B83"/>
    <w:rsid w:val="00BB5DD5"/>
    <w:rsid w:val="00BD4B03"/>
    <w:rsid w:val="00BE2190"/>
    <w:rsid w:val="00C57796"/>
    <w:rsid w:val="00CB3F74"/>
    <w:rsid w:val="00CF1C97"/>
    <w:rsid w:val="00DA3729"/>
    <w:rsid w:val="00DE7661"/>
    <w:rsid w:val="00DF78D1"/>
    <w:rsid w:val="00E35FF4"/>
    <w:rsid w:val="00E843CB"/>
    <w:rsid w:val="00E85C5F"/>
    <w:rsid w:val="00EA652B"/>
    <w:rsid w:val="00F16C00"/>
    <w:rsid w:val="00F43106"/>
    <w:rsid w:val="00F57EC4"/>
    <w:rsid w:val="00F93B58"/>
    <w:rsid w:val="00FA0B33"/>
    <w:rsid w:val="00FA1BE1"/>
    <w:rsid w:val="00FA7A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b5e5b5"/>
    </o:shapedefaults>
    <o:shapelayout v:ext="edit">
      <o:idmap v:ext="edit" data="1"/>
    </o:shapelayout>
  </w:shapeDefaults>
  <w:decimalSymbol w:val="."/>
  <w:listSeparator w:val=","/>
  <w14:docId w14:val="45836A16"/>
  <w15:docId w15:val="{4114DCBB-C072-4139-99AF-50E8F607BF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List" w:semiHidden="1" w:unhideWhenUsed="1"/>
    <w:lsdException w:name="List Bullet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0"/>
    <w:qFormat/>
    <w:rsid w:val="00F57EC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Pr>
      <w:sz w:val="18"/>
    </w:rPr>
  </w:style>
  <w:style w:type="paragraph" w:styleId="a4">
    <w:name w:val="Body Text Indent"/>
    <w:basedOn w:val="a"/>
    <w:pPr>
      <w:ind w:left="1470"/>
    </w:pPr>
    <w:rPr>
      <w:sz w:val="24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6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7">
    <w:name w:val="page number"/>
    <w:basedOn w:val="a0"/>
  </w:style>
  <w:style w:type="paragraph" w:styleId="a8">
    <w:name w:val="Date"/>
    <w:basedOn w:val="a"/>
    <w:next w:val="a"/>
  </w:style>
  <w:style w:type="paragraph" w:styleId="2">
    <w:name w:val="Body Text Indent 2"/>
    <w:basedOn w:val="a"/>
    <w:pPr>
      <w:ind w:firstLineChars="1195" w:firstLine="2868"/>
    </w:pPr>
    <w:rPr>
      <w:sz w:val="24"/>
    </w:rPr>
  </w:style>
  <w:style w:type="paragraph" w:styleId="a9">
    <w:name w:val="Balloon Text"/>
    <w:basedOn w:val="a"/>
    <w:link w:val="aa"/>
    <w:rsid w:val="00996538"/>
    <w:rPr>
      <w:sz w:val="18"/>
      <w:szCs w:val="18"/>
    </w:rPr>
  </w:style>
  <w:style w:type="character" w:customStyle="1" w:styleId="aa">
    <w:name w:val="批注框文本 字符"/>
    <w:basedOn w:val="a0"/>
    <w:link w:val="a9"/>
    <w:rsid w:val="00996538"/>
    <w:rPr>
      <w:kern w:val="2"/>
      <w:sz w:val="18"/>
      <w:szCs w:val="18"/>
    </w:rPr>
  </w:style>
  <w:style w:type="paragraph" w:styleId="ab">
    <w:name w:val="List Paragraph"/>
    <w:basedOn w:val="a"/>
    <w:uiPriority w:val="34"/>
    <w:qFormat/>
    <w:rsid w:val="00461342"/>
    <w:pPr>
      <w:ind w:firstLineChars="200" w:firstLine="420"/>
    </w:pPr>
  </w:style>
  <w:style w:type="character" w:customStyle="1" w:styleId="10">
    <w:name w:val="标题 1 字符"/>
    <w:basedOn w:val="a0"/>
    <w:link w:val="1"/>
    <w:rsid w:val="00F57EC4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57EC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F57EC4"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F57EC4"/>
    <w:pPr>
      <w:widowControl/>
      <w:spacing w:after="100" w:line="259" w:lineRule="auto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F57EC4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ac">
    <w:name w:val="Title"/>
    <w:basedOn w:val="a"/>
    <w:next w:val="a"/>
    <w:link w:val="ad"/>
    <w:qFormat/>
    <w:rsid w:val="00F57EC4"/>
    <w:pPr>
      <w:spacing w:before="240" w:after="60"/>
      <w:jc w:val="left"/>
      <w:outlineLvl w:val="0"/>
    </w:pPr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ad">
    <w:name w:val="标题 字符"/>
    <w:basedOn w:val="a0"/>
    <w:link w:val="ac"/>
    <w:rsid w:val="00F57EC4"/>
    <w:rPr>
      <w:rFonts w:asciiTheme="majorHAnsi" w:eastAsiaTheme="majorEastAsia" w:hAnsiTheme="majorHAnsi" w:cstheme="majorBidi"/>
      <w:b/>
      <w:bCs/>
      <w:kern w:val="2"/>
      <w:sz w:val="28"/>
      <w:szCs w:val="32"/>
    </w:rPr>
  </w:style>
  <w:style w:type="character" w:styleId="ae">
    <w:name w:val="Hyperlink"/>
    <w:basedOn w:val="a0"/>
    <w:uiPriority w:val="99"/>
    <w:unhideWhenUsed/>
    <w:rsid w:val="00F57EC4"/>
    <w:rPr>
      <w:color w:val="0000FF" w:themeColor="hyperlink"/>
      <w:u w:val="single"/>
    </w:rPr>
  </w:style>
  <w:style w:type="character" w:styleId="af">
    <w:name w:val="annotation reference"/>
    <w:basedOn w:val="a0"/>
    <w:semiHidden/>
    <w:unhideWhenUsed/>
    <w:rsid w:val="00181A1A"/>
    <w:rPr>
      <w:sz w:val="21"/>
      <w:szCs w:val="21"/>
    </w:rPr>
  </w:style>
  <w:style w:type="paragraph" w:styleId="af0">
    <w:name w:val="annotation text"/>
    <w:basedOn w:val="a"/>
    <w:link w:val="af1"/>
    <w:semiHidden/>
    <w:unhideWhenUsed/>
    <w:rsid w:val="00181A1A"/>
    <w:pPr>
      <w:jc w:val="left"/>
    </w:pPr>
  </w:style>
  <w:style w:type="character" w:customStyle="1" w:styleId="af1">
    <w:name w:val="批注文字 字符"/>
    <w:basedOn w:val="a0"/>
    <w:link w:val="af0"/>
    <w:semiHidden/>
    <w:rsid w:val="00181A1A"/>
    <w:rPr>
      <w:kern w:val="2"/>
      <w:sz w:val="21"/>
    </w:rPr>
  </w:style>
  <w:style w:type="paragraph" w:styleId="af2">
    <w:name w:val="annotation subject"/>
    <w:basedOn w:val="af0"/>
    <w:next w:val="af0"/>
    <w:link w:val="af3"/>
    <w:semiHidden/>
    <w:unhideWhenUsed/>
    <w:rsid w:val="00181A1A"/>
    <w:rPr>
      <w:b/>
      <w:bCs/>
    </w:rPr>
  </w:style>
  <w:style w:type="character" w:customStyle="1" w:styleId="af3">
    <w:name w:val="批注主题 字符"/>
    <w:basedOn w:val="af1"/>
    <w:link w:val="af2"/>
    <w:semiHidden/>
    <w:rsid w:val="00181A1A"/>
    <w:rPr>
      <w:b/>
      <w:bCs/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5852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26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61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396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445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2.vsdx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5.emf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package" Target="embeddings/Microsoft_Visio___3.vsdx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image" Target="media/image10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footer" Target="footer1.xml"/><Relationship Id="rId10" Type="http://schemas.microsoft.com/office/2016/09/relationships/commentsIds" Target="commentsIds.xml"/><Relationship Id="rId19" Type="http://schemas.openxmlformats.org/officeDocument/2006/relationships/image" Target="media/image6.emf"/><Relationship Id="rId31" Type="http://schemas.microsoft.com/office/2011/relationships/people" Target="peop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package" Target="embeddings/Microsoft_Visio___.vsdx"/><Relationship Id="rId22" Type="http://schemas.openxmlformats.org/officeDocument/2006/relationships/image" Target="media/image8.png"/><Relationship Id="rId27" Type="http://schemas.openxmlformats.org/officeDocument/2006/relationships/header" Target="header1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14740B-C00C-455B-81F9-303190392E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5</TotalTime>
  <Pages>17</Pages>
  <Words>595</Words>
  <Characters>3394</Characters>
  <Application>Microsoft Office Word</Application>
  <DocSecurity>0</DocSecurity>
  <Lines>28</Lines>
  <Paragraphs>7</Paragraphs>
  <ScaleCrop>false</ScaleCrop>
  <Company>BIT</Company>
  <LinksUpToDate>false</LinksUpToDate>
  <CharactersWithSpaces>39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需求说明应包括的内容：（参考用）</dc:title>
  <dc:subject/>
  <dc:creator>胡思康</dc:creator>
  <cp:keywords/>
  <dc:description/>
  <cp:lastModifiedBy>于馨喆</cp:lastModifiedBy>
  <cp:revision>20</cp:revision>
  <cp:lastPrinted>2006-05-27T16:01:00Z</cp:lastPrinted>
  <dcterms:created xsi:type="dcterms:W3CDTF">2016-11-28T02:32:00Z</dcterms:created>
  <dcterms:modified xsi:type="dcterms:W3CDTF">2017-10-27T05:33:00Z</dcterms:modified>
</cp:coreProperties>
</file>